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6EDE87" w14:textId="77777777" w:rsidR="000114BD" w:rsidRDefault="000114BD" w:rsidP="000114BD">
      <w:pPr>
        <w:pStyle w:val="PortfolioBase"/>
        <w:spacing w:before="160"/>
        <w:rPr>
          <w:noProof/>
          <w:lang w:val="en-US"/>
        </w:rPr>
      </w:pPr>
    </w:p>
    <w:p w14:paraId="395BD3C2" w14:textId="77777777" w:rsidR="000114BD" w:rsidRDefault="000114BD">
      <w:pPr>
        <w:pStyle w:val="PortfolioBase"/>
        <w:rPr>
          <w:noProof/>
          <w:lang w:val="en-US"/>
        </w:rPr>
      </w:pPr>
    </w:p>
    <w:p w14:paraId="12D796EA" w14:textId="77777777" w:rsidR="005D3371" w:rsidRDefault="005D3371">
      <w:pPr>
        <w:pStyle w:val="PortfolioBase"/>
        <w:rPr>
          <w:noProof/>
          <w:lang w:val="en-US"/>
        </w:rPr>
      </w:pPr>
    </w:p>
    <w:p w14:paraId="73C555E3" w14:textId="77777777" w:rsidR="005D3371" w:rsidRDefault="008A6D7D">
      <w:pPr>
        <w:pStyle w:val="PortfolioBase"/>
        <w:keepLines w:val="0"/>
        <w:rPr>
          <w:rFonts w:cs="Arial"/>
          <w:b/>
          <w:bCs/>
          <w:sz w:val="36"/>
        </w:rPr>
      </w:pPr>
      <w:r>
        <w:rPr>
          <w:rFonts w:cs="Arial"/>
          <w:b/>
          <w:bCs/>
          <w:noProof/>
          <w:sz w:val="20"/>
          <w:lang w:eastAsia="en-AU"/>
        </w:rPr>
        <mc:AlternateContent>
          <mc:Choice Requires="wps">
            <w:drawing>
              <wp:anchor distT="0" distB="0" distL="114300" distR="114300" simplePos="0" relativeHeight="251657216" behindDoc="0" locked="1" layoutInCell="1" allowOverlap="0" wp14:anchorId="2A434C7F" wp14:editId="72DA6ADE">
                <wp:simplePos x="0" y="0"/>
                <wp:positionH relativeFrom="page">
                  <wp:posOffset>1022350</wp:posOffset>
                </wp:positionH>
                <wp:positionV relativeFrom="page">
                  <wp:posOffset>9001125</wp:posOffset>
                </wp:positionV>
                <wp:extent cx="5943600" cy="1080135"/>
                <wp:effectExtent l="3175" t="0" r="0" b="0"/>
                <wp:wrapSquare wrapText="bothSides"/>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527E7" w14:textId="77777777" w:rsidR="00457C16" w:rsidRDefault="00457C16" w:rsidP="003A16D1">
                            <w:pPr>
                              <w:pStyle w:val="PortfolioFooterAddress"/>
                              <w:pBdr>
                                <w:top w:val="single" w:sz="8" w:space="1" w:color="auto"/>
                              </w:pBdr>
                              <w:tabs>
                                <w:tab w:val="clear" w:pos="5897"/>
                                <w:tab w:val="left" w:pos="4680"/>
                              </w:tabs>
                              <w:ind w:left="5580" w:hanging="5580"/>
                            </w:pPr>
                            <w:r>
                              <w:rPr>
                                <w:b/>
                              </w:rPr>
                              <w:t>Department of Transport and Main Roads</w:t>
                            </w:r>
                            <w:r>
                              <w:tab/>
                              <w:t>Enquiries</w:t>
                            </w:r>
                            <w:r>
                              <w:tab/>
                              <w:t xml:space="preserve"> </w:t>
                            </w:r>
                            <w:bookmarkStart w:id="0" w:name="Enquiries"/>
                            <w:bookmarkEnd w:id="0"/>
                          </w:p>
                          <w:p w14:paraId="6588B783" w14:textId="77777777" w:rsidR="00457C16" w:rsidRDefault="00457C16" w:rsidP="003A16D1">
                            <w:pPr>
                              <w:pStyle w:val="PortfolioFooterAddress"/>
                              <w:tabs>
                                <w:tab w:val="clear" w:pos="5897"/>
                                <w:tab w:val="left" w:pos="4680"/>
                              </w:tabs>
                              <w:ind w:left="5580" w:hanging="5580"/>
                            </w:pPr>
                            <w:bookmarkStart w:id="1" w:name="Division"/>
                            <w:bookmarkEnd w:id="1"/>
                            <w:r>
                              <w:tab/>
                            </w:r>
                            <w:r>
                              <w:rPr>
                                <w:b/>
                                <w:bCs/>
                              </w:rPr>
                              <w:t>Telephone</w:t>
                            </w:r>
                            <w:r>
                              <w:rPr>
                                <w:b/>
                                <w:bCs/>
                              </w:rPr>
                              <w:tab/>
                              <w:t xml:space="preserve">+61 7 </w:t>
                            </w:r>
                            <w:bookmarkStart w:id="2" w:name="Phone"/>
                            <w:bookmarkEnd w:id="2"/>
                          </w:p>
                          <w:p w14:paraId="48F4FA53" w14:textId="77777777" w:rsidR="00457C16" w:rsidRDefault="00457C16" w:rsidP="003A16D1">
                            <w:pPr>
                              <w:pStyle w:val="PortfolioFooterAddress"/>
                              <w:tabs>
                                <w:tab w:val="clear" w:pos="5897"/>
                                <w:tab w:val="left" w:pos="4680"/>
                              </w:tabs>
                              <w:ind w:left="5580" w:hanging="5580"/>
                            </w:pPr>
                            <w:bookmarkStart w:id="3" w:name="Branch"/>
                            <w:bookmarkEnd w:id="3"/>
                            <w:r>
                              <w:tab/>
                            </w:r>
                            <w:r>
                              <w:rPr>
                                <w:b/>
                                <w:bCs/>
                              </w:rPr>
                              <w:t>Facsimile</w:t>
                            </w:r>
                            <w:r>
                              <w:tab/>
                              <w:t xml:space="preserve">+61 7 </w:t>
                            </w:r>
                            <w:bookmarkStart w:id="4" w:name="Fax"/>
                            <w:bookmarkEnd w:id="4"/>
                          </w:p>
                          <w:p w14:paraId="793424E8" w14:textId="77777777" w:rsidR="00457C16" w:rsidRDefault="00457C16" w:rsidP="003A16D1">
                            <w:pPr>
                              <w:pStyle w:val="PortfolioFooterAddress"/>
                              <w:tabs>
                                <w:tab w:val="clear" w:pos="5897"/>
                                <w:tab w:val="left" w:pos="4680"/>
                              </w:tabs>
                              <w:ind w:left="5580" w:hanging="5580"/>
                            </w:pPr>
                            <w:bookmarkStart w:id="5" w:name="Address1"/>
                            <w:bookmarkEnd w:id="5"/>
                          </w:p>
                          <w:p w14:paraId="6078C18E" w14:textId="77777777" w:rsidR="00457C16" w:rsidRDefault="00457C16" w:rsidP="00EC5A2B">
                            <w:pPr>
                              <w:pStyle w:val="PortfolioFooterAddress"/>
                              <w:tabs>
                                <w:tab w:val="clear" w:pos="5897"/>
                                <w:tab w:val="left" w:pos="5809"/>
                              </w:tabs>
                              <w:ind w:left="6621" w:hanging="6621"/>
                            </w:pPr>
                            <w:bookmarkStart w:id="6" w:name="Address2"/>
                            <w:bookmarkEnd w:id="6"/>
                            <w:r>
                              <w:t xml:space="preserve"> </w:t>
                            </w:r>
                          </w:p>
                          <w:p w14:paraId="13A6465F" w14:textId="77777777" w:rsidR="00457C16" w:rsidRDefault="00457C16" w:rsidP="00C47B72">
                            <w:pPr>
                              <w:pStyle w:val="PortfolioFooterAddress"/>
                              <w:tabs>
                                <w:tab w:val="clear" w:pos="5897"/>
                                <w:tab w:val="left" w:pos="5809"/>
                              </w:tabs>
                              <w:ind w:left="6621" w:hanging="6621"/>
                            </w:pPr>
                            <w:bookmarkStart w:id="7" w:name="Address3"/>
                            <w:bookmarkEnd w:id="7"/>
                            <w:r>
                              <w:t xml:space="preserve">  </w:t>
                            </w:r>
                            <w:bookmarkStart w:id="8" w:name="Address4"/>
                            <w:bookmarkEnd w:id="8"/>
                          </w:p>
                          <w:p w14:paraId="6CE65F8F" w14:textId="77777777" w:rsidR="00457C16" w:rsidRDefault="00457C16" w:rsidP="00EC5A2B">
                            <w:pPr>
                              <w:pStyle w:val="PortfolioFooterAddress"/>
                              <w:tabs>
                                <w:tab w:val="clear" w:pos="5897"/>
                                <w:tab w:val="left" w:pos="5809"/>
                              </w:tabs>
                              <w:ind w:left="6621" w:hanging="6621"/>
                            </w:pPr>
                          </w:p>
                          <w:p w14:paraId="5CECE1DD" w14:textId="77777777" w:rsidR="00457C16" w:rsidRDefault="00457C16"/>
                        </w:txbxContent>
                      </wps:txbx>
                      <wps:bodyPr rot="0" vert="horz" wrap="square" lIns="91440" tIns="90000" rIns="91440" bIns="900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434C7F" id="_x0000_t202" coordsize="21600,21600" o:spt="202" path="m,l,21600r21600,l21600,xe">
                <v:stroke joinstyle="miter"/>
                <v:path gradientshapeok="t" o:connecttype="rect"/>
              </v:shapetype>
              <v:shape id="Text Box 6" o:spid="_x0000_s1026" type="#_x0000_t202" style="position:absolute;margin-left:80.5pt;margin-top:708.75pt;width:468pt;height:85.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" o:allowoverlap="f" filled="f" stroked="f">
                <v:textbox inset=",2.5mm,,2.5mm">
                  <w:txbxContent>
                    <w:p w14:paraId="6C7527E7" w14:textId="77777777" w:rsidR="00457C16" w:rsidRDefault="00457C16" w:rsidP="003A16D1">
                      <w:pPr>
                        <w:pStyle w:val="PortfolioFooterAddress"/>
                        <w:pBdr>
                          <w:top w:val="single" w:sz="8" w:space="1" w:color="auto"/>
                        </w:pBdr>
                        <w:tabs>
                          <w:tab w:val="clear" w:pos="5897"/>
                          <w:tab w:val="left" w:pos="4680"/>
                        </w:tabs>
                        <w:ind w:left="5580" w:hanging="5580"/>
                      </w:pPr>
                      <w:r>
                        <w:rPr>
                          <w:b/>
                        </w:rPr>
                        <w:t>Department of Transport and Main Roads</w:t>
                      </w:r>
                      <w:r>
                        <w:tab/>
                        <w:t>Enquiries</w:t>
                      </w:r>
                      <w:r>
                        <w:tab/>
                        <w:t xml:space="preserve"> </w:t>
                      </w:r>
                      <w:bookmarkStart w:id="9" w:name="Enquiries"/>
                      <w:bookmarkEnd w:id="9"/>
                    </w:p>
                    <w:p w14:paraId="6588B783" w14:textId="77777777" w:rsidR="00457C16" w:rsidRDefault="00457C16" w:rsidP="003A16D1">
                      <w:pPr>
                        <w:pStyle w:val="PortfolioFooterAddress"/>
                        <w:tabs>
                          <w:tab w:val="clear" w:pos="5897"/>
                          <w:tab w:val="left" w:pos="4680"/>
                        </w:tabs>
                        <w:ind w:left="5580" w:hanging="5580"/>
                      </w:pPr>
                      <w:bookmarkStart w:id="10" w:name="Division"/>
                      <w:bookmarkEnd w:id="10"/>
                      <w:r>
                        <w:tab/>
                      </w:r>
                      <w:r>
                        <w:rPr>
                          <w:b/>
                          <w:bCs/>
                        </w:rPr>
                        <w:t>Telephone</w:t>
                      </w:r>
                      <w:r>
                        <w:rPr>
                          <w:b/>
                          <w:bCs/>
                        </w:rPr>
                        <w:tab/>
                        <w:t xml:space="preserve">+61 7 </w:t>
                      </w:r>
                      <w:bookmarkStart w:id="11" w:name="Phone"/>
                      <w:bookmarkEnd w:id="11"/>
                    </w:p>
                    <w:p w14:paraId="48F4FA53" w14:textId="77777777" w:rsidR="00457C16" w:rsidRDefault="00457C16" w:rsidP="003A16D1">
                      <w:pPr>
                        <w:pStyle w:val="PortfolioFooterAddress"/>
                        <w:tabs>
                          <w:tab w:val="clear" w:pos="5897"/>
                          <w:tab w:val="left" w:pos="4680"/>
                        </w:tabs>
                        <w:ind w:left="5580" w:hanging="5580"/>
                      </w:pPr>
                      <w:bookmarkStart w:id="12" w:name="Branch"/>
                      <w:bookmarkEnd w:id="12"/>
                      <w:r>
                        <w:tab/>
                      </w:r>
                      <w:r>
                        <w:rPr>
                          <w:b/>
                          <w:bCs/>
                        </w:rPr>
                        <w:t>Facsimile</w:t>
                      </w:r>
                      <w:r>
                        <w:tab/>
                        <w:t xml:space="preserve">+61 7 </w:t>
                      </w:r>
                      <w:bookmarkStart w:id="13" w:name="Fax"/>
                      <w:bookmarkEnd w:id="13"/>
                    </w:p>
                    <w:p w14:paraId="793424E8" w14:textId="77777777" w:rsidR="00457C16" w:rsidRDefault="00457C16" w:rsidP="003A16D1">
                      <w:pPr>
                        <w:pStyle w:val="PortfolioFooterAddress"/>
                        <w:tabs>
                          <w:tab w:val="clear" w:pos="5897"/>
                          <w:tab w:val="left" w:pos="4680"/>
                        </w:tabs>
                        <w:ind w:left="5580" w:hanging="5580"/>
                      </w:pPr>
                      <w:bookmarkStart w:id="14" w:name="Address1"/>
                      <w:bookmarkEnd w:id="14"/>
                    </w:p>
                    <w:p w14:paraId="6078C18E" w14:textId="77777777" w:rsidR="00457C16" w:rsidRDefault="00457C16" w:rsidP="00EC5A2B">
                      <w:pPr>
                        <w:pStyle w:val="PortfolioFooterAddress"/>
                        <w:tabs>
                          <w:tab w:val="clear" w:pos="5897"/>
                          <w:tab w:val="left" w:pos="5809"/>
                        </w:tabs>
                        <w:ind w:left="6621" w:hanging="6621"/>
                      </w:pPr>
                      <w:bookmarkStart w:id="15" w:name="Address2"/>
                      <w:bookmarkEnd w:id="15"/>
                      <w:r>
                        <w:t xml:space="preserve"> </w:t>
                      </w:r>
                    </w:p>
                    <w:p w14:paraId="13A6465F" w14:textId="77777777" w:rsidR="00457C16" w:rsidRDefault="00457C16" w:rsidP="00C47B72">
                      <w:pPr>
                        <w:pStyle w:val="PortfolioFooterAddress"/>
                        <w:tabs>
                          <w:tab w:val="clear" w:pos="5897"/>
                          <w:tab w:val="left" w:pos="5809"/>
                        </w:tabs>
                        <w:ind w:left="6621" w:hanging="6621"/>
                      </w:pPr>
                      <w:bookmarkStart w:id="16" w:name="Address3"/>
                      <w:bookmarkEnd w:id="16"/>
                      <w:r>
                        <w:t xml:space="preserve">  </w:t>
                      </w:r>
                      <w:bookmarkStart w:id="17" w:name="Address4"/>
                      <w:bookmarkEnd w:id="17"/>
                    </w:p>
                    <w:p w14:paraId="6CE65F8F" w14:textId="77777777" w:rsidR="00457C16" w:rsidRDefault="00457C16" w:rsidP="00EC5A2B">
                      <w:pPr>
                        <w:pStyle w:val="PortfolioFooterAddress"/>
                        <w:tabs>
                          <w:tab w:val="clear" w:pos="5897"/>
                          <w:tab w:val="left" w:pos="5809"/>
                        </w:tabs>
                        <w:ind w:left="6621" w:hanging="6621"/>
                      </w:pPr>
                    </w:p>
                    <w:p w14:paraId="5CECE1DD" w14:textId="77777777" w:rsidR="00457C16" w:rsidRDefault="00457C16"/>
                  </w:txbxContent>
                </v:textbox>
                <w10:wrap type="square" anchorx="page" anchory="page"/>
                <w10:anchorlock/>
              </v:shape>
            </w:pict>
          </mc:Fallback>
        </mc:AlternateContent>
      </w:r>
      <w:r w:rsidR="005D3371">
        <w:rPr>
          <w:rFonts w:cs="Arial"/>
          <w:b/>
          <w:bCs/>
          <w:sz w:val="36"/>
        </w:rPr>
        <w:t>Memorandum</w:t>
      </w:r>
    </w:p>
    <w:p w14:paraId="747CDF38" w14:textId="77777777" w:rsidR="005D3371" w:rsidRDefault="005D3371">
      <w:pPr>
        <w:pStyle w:val="PortfolioBase"/>
        <w:keepLines w:val="0"/>
        <w:rPr>
          <w:rFonts w:cs="Arial"/>
        </w:rPr>
      </w:pPr>
    </w:p>
    <w:p w14:paraId="758C6DFD" w14:textId="77777777" w:rsidR="005D3371" w:rsidRDefault="005D3371">
      <w:pPr>
        <w:pStyle w:val="PortfolioFormFields"/>
      </w:pPr>
    </w:p>
    <w:p w14:paraId="27646C7C" w14:textId="77777777" w:rsidR="005D3371" w:rsidRDefault="005D3371">
      <w:pPr>
        <w:pStyle w:val="PortfolioFormFields"/>
      </w:pPr>
      <w:r>
        <w:t>Our ref</w:t>
      </w:r>
      <w:r>
        <w:tab/>
      </w:r>
      <w:bookmarkStart w:id="9" w:name="OurRef"/>
      <w:bookmarkEnd w:id="9"/>
    </w:p>
    <w:p w14:paraId="52A2A856" w14:textId="77777777" w:rsidR="005D3371" w:rsidRDefault="005D3371">
      <w:pPr>
        <w:pStyle w:val="PortfolioFormFields"/>
      </w:pPr>
      <w:r>
        <w:t>Your ref</w:t>
      </w:r>
      <w:r>
        <w:tab/>
      </w:r>
      <w:bookmarkStart w:id="10" w:name="YourRef"/>
      <w:bookmarkEnd w:id="10"/>
    </w:p>
    <w:p w14:paraId="4520DC89" w14:textId="5688DE48" w:rsidR="005D3371" w:rsidRDefault="005D3371">
      <w:pPr>
        <w:pStyle w:val="PortfolioFormFields"/>
      </w:pPr>
      <w:r>
        <w:t>Date</w:t>
      </w:r>
      <w:r>
        <w:tab/>
      </w:r>
      <w:bookmarkStart w:id="11" w:name="CreationDate"/>
      <w:r w:rsidR="00F56649">
        <w:t>17</w:t>
      </w:r>
      <w:r w:rsidR="00A660D5">
        <w:t xml:space="preserve"> </w:t>
      </w:r>
      <w:r w:rsidR="00F56649">
        <w:t>July</w:t>
      </w:r>
      <w:r w:rsidR="00A660D5">
        <w:t xml:space="preserve"> </w:t>
      </w:r>
      <w:r w:rsidR="003A29AF">
        <w:t>201</w:t>
      </w:r>
      <w:bookmarkEnd w:id="11"/>
      <w:r w:rsidR="00A660D5">
        <w:t>8</w:t>
      </w:r>
    </w:p>
    <w:p w14:paraId="18B93FD3" w14:textId="77777777" w:rsidR="005D3371" w:rsidRDefault="005D3371">
      <w:pPr>
        <w:pStyle w:val="PortfolioFormFields"/>
        <w:ind w:left="7479"/>
        <w:sectPr w:rsidR="005D3371" w:rsidSect="002A2D74">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134" w:right="1077" w:bottom="1361" w:left="1814" w:header="567" w:footer="454" w:gutter="0"/>
          <w:cols w:space="709"/>
          <w:titlePg/>
          <w:docGrid w:linePitch="360"/>
        </w:sectPr>
      </w:pPr>
    </w:p>
    <w:p w14:paraId="15D24324" w14:textId="77777777" w:rsidR="005D3371" w:rsidRDefault="005D3371">
      <w:pPr>
        <w:pStyle w:val="PortfolioSubject"/>
        <w:keepLines w:val="0"/>
        <w:ind w:left="1440" w:hanging="1440"/>
        <w:rPr>
          <w:b w:val="0"/>
          <w:bCs/>
        </w:rPr>
      </w:pPr>
      <w:r>
        <w:rPr>
          <w:rFonts w:cs="Arial"/>
        </w:rPr>
        <w:t>To</w:t>
      </w:r>
      <w:r>
        <w:rPr>
          <w:b w:val="0"/>
          <w:bCs/>
        </w:rPr>
        <w:tab/>
      </w:r>
      <w:bookmarkStart w:id="12" w:name="MemoTo"/>
      <w:r w:rsidR="003A29AF" w:rsidRPr="003A29AF">
        <w:rPr>
          <w:rFonts w:ascii="Times New Roman" w:hAnsi="Times New Roman"/>
          <w:b w:val="0"/>
          <w:bCs/>
        </w:rPr>
        <w:t>Miranda Blogg</w:t>
      </w:r>
      <w:bookmarkEnd w:id="12"/>
    </w:p>
    <w:p w14:paraId="3E668C7A" w14:textId="77777777" w:rsidR="003A29AF" w:rsidRDefault="003A29AF">
      <w:pPr>
        <w:pStyle w:val="PortfolioSubject"/>
        <w:keepLines w:val="0"/>
        <w:ind w:left="1440" w:hanging="1440"/>
        <w:rPr>
          <w:b w:val="0"/>
          <w:bCs/>
        </w:rPr>
      </w:pPr>
      <w:bookmarkStart w:id="13" w:name="CopyLines"/>
    </w:p>
    <w:p w14:paraId="7F27FA56" w14:textId="77777777" w:rsidR="003A29AF" w:rsidRDefault="003A29AF">
      <w:pPr>
        <w:pStyle w:val="PortfolioSubject"/>
        <w:keepLines w:val="0"/>
        <w:ind w:left="1440" w:hanging="1440"/>
        <w:rPr>
          <w:b w:val="0"/>
          <w:bCs/>
        </w:rPr>
      </w:pPr>
      <w:r w:rsidRPr="003A29AF">
        <w:rPr>
          <w:rFonts w:cs="Arial"/>
          <w:bCs/>
        </w:rPr>
        <w:t>Copy to</w:t>
      </w:r>
      <w:r>
        <w:rPr>
          <w:b w:val="0"/>
          <w:bCs/>
        </w:rPr>
        <w:tab/>
      </w:r>
      <w:bookmarkStart w:id="14" w:name="CopyTo"/>
      <w:r w:rsidRPr="003A29AF">
        <w:rPr>
          <w:rFonts w:ascii="Times New Roman" w:hAnsi="Times New Roman"/>
          <w:b w:val="0"/>
          <w:bCs/>
        </w:rPr>
        <w:t>CAVI Team</w:t>
      </w:r>
      <w:bookmarkEnd w:id="14"/>
    </w:p>
    <w:bookmarkEnd w:id="13"/>
    <w:p w14:paraId="3BBBA32A" w14:textId="77777777" w:rsidR="005D3371" w:rsidRDefault="005D3371">
      <w:pPr>
        <w:pStyle w:val="PortfolioSubject"/>
        <w:keepLines w:val="0"/>
        <w:ind w:left="1440" w:hanging="1440"/>
        <w:rPr>
          <w:b w:val="0"/>
          <w:bCs/>
        </w:rPr>
      </w:pPr>
    </w:p>
    <w:p w14:paraId="286F47B8" w14:textId="7B3C7792" w:rsidR="005D3371" w:rsidRDefault="005D3371">
      <w:pPr>
        <w:pStyle w:val="PortfolioSubject"/>
        <w:keepLines w:val="0"/>
        <w:ind w:left="1440" w:hanging="1440"/>
      </w:pPr>
      <w:r>
        <w:rPr>
          <w:rFonts w:cs="Arial"/>
        </w:rPr>
        <w:t>Subject</w:t>
      </w:r>
      <w:r>
        <w:tab/>
      </w:r>
      <w:bookmarkStart w:id="15" w:name="MSubject"/>
      <w:r w:rsidR="003A29AF">
        <w:t xml:space="preserve">Enablement of Media Agnostic Communications </w:t>
      </w:r>
      <w:bookmarkEnd w:id="15"/>
      <w:r w:rsidR="00ED5AC3">
        <w:t>of I2V and I2I for non-time critical information</w:t>
      </w:r>
    </w:p>
    <w:p w14:paraId="501F1FEE" w14:textId="77777777" w:rsidR="005D3371" w:rsidRDefault="005D3371">
      <w:pPr>
        <w:pStyle w:val="PortfolioBase"/>
      </w:pPr>
    </w:p>
    <w:p w14:paraId="33D358F0" w14:textId="729A5CF4" w:rsidR="005D3371" w:rsidRDefault="008A6D7D">
      <w:pPr>
        <w:pStyle w:val="PortfolioBase"/>
        <w:sectPr w:rsidR="005D3371" w:rsidSect="002A2D74">
          <w:type w:val="continuous"/>
          <w:pgSz w:w="11906" w:h="16838" w:code="9"/>
          <w:pgMar w:top="1134" w:right="1077" w:bottom="1361" w:left="1814" w:header="567" w:footer="454" w:gutter="0"/>
          <w:cols w:space="708"/>
          <w:docGrid w:linePitch="360"/>
        </w:sectPr>
      </w:pPr>
      <w:r>
        <w:rPr>
          <w:noProof/>
          <w:sz w:val="20"/>
          <w:lang w:eastAsia="en-AU"/>
        </w:rPr>
        <mc:AlternateContent>
          <mc:Choice Requires="wps">
            <w:drawing>
              <wp:anchor distT="0" distB="0" distL="114300" distR="114300" simplePos="0" relativeHeight="251658240" behindDoc="0" locked="0" layoutInCell="1" allowOverlap="1" wp14:anchorId="4042B278" wp14:editId="59C58E1E">
                <wp:simplePos x="0" y="0"/>
                <wp:positionH relativeFrom="column">
                  <wp:posOffset>-6350</wp:posOffset>
                </wp:positionH>
                <wp:positionV relativeFrom="paragraph">
                  <wp:posOffset>47625</wp:posOffset>
                </wp:positionV>
                <wp:extent cx="5715000" cy="0"/>
                <wp:effectExtent l="12065" t="11430" r="6985" b="7620"/>
                <wp:wrapTopAndBottom/>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C2C547" id="Line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3.75pt" to="449.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" strokeweight="1pt">
                <w10:wrap type="topAndBottom"/>
              </v:line>
            </w:pict>
          </mc:Fallback>
        </mc:AlternateContent>
      </w:r>
    </w:p>
    <w:p w14:paraId="41447611" w14:textId="579D6A74" w:rsidR="00C95694" w:rsidRDefault="00C95694" w:rsidP="00EC06D6">
      <w:pPr>
        <w:pStyle w:val="PortfolioBase"/>
      </w:pPr>
      <w:bookmarkStart w:id="16" w:name="MemoBody"/>
      <w:bookmarkEnd w:id="16"/>
      <w:r>
        <w:t xml:space="preserve">In an effort to ready local government, industry, and our customers for </w:t>
      </w:r>
      <w:r w:rsidRPr="00B66C16">
        <w:t>cooperative intelligent transport system</w:t>
      </w:r>
      <w:r w:rsidR="00C94BBB">
        <w:t>s</w:t>
      </w:r>
      <w:r w:rsidRPr="00B66C16">
        <w:t xml:space="preserve"> (C-ITS)</w:t>
      </w:r>
      <w:r>
        <w:t xml:space="preserve">, the </w:t>
      </w:r>
      <w:r w:rsidRPr="00B66C16">
        <w:t>Queensland Department of Transport and Main Roads</w:t>
      </w:r>
      <w:r>
        <w:t xml:space="preserve"> (TMR) has begun planning for a</w:t>
      </w:r>
      <w:r w:rsidRPr="00B66C16">
        <w:t xml:space="preserve"> </w:t>
      </w:r>
      <w:r>
        <w:t xml:space="preserve">C-ITS pilot involving around 500 vehicles.   One of the objectives of the pilot is to explore </w:t>
      </w:r>
      <w:proofErr w:type="spellStart"/>
      <w:r w:rsidR="00AC7F57">
        <w:t>TMR’s</w:t>
      </w:r>
      <w:proofErr w:type="spellEnd"/>
      <w:r>
        <w:t xml:space="preserve"> obligations resulting from</w:t>
      </w:r>
      <w:r w:rsidR="00005B17">
        <w:t xml:space="preserve"> the adherence to (and the</w:t>
      </w:r>
      <w:r>
        <w:t xml:space="preserve"> limitations of</w:t>
      </w:r>
      <w:r w:rsidR="00005B17">
        <w:t>)</w:t>
      </w:r>
      <w:r>
        <w:t xml:space="preserve"> the current C-ITS standards suite.  </w:t>
      </w:r>
    </w:p>
    <w:p w14:paraId="4E156647" w14:textId="77777777" w:rsidR="00C95694" w:rsidRDefault="00C95694" w:rsidP="00EC06D6">
      <w:pPr>
        <w:pStyle w:val="PortfolioBase"/>
      </w:pPr>
    </w:p>
    <w:p w14:paraId="36CFD340" w14:textId="3FFE98C2" w:rsidR="00DF7BC4" w:rsidRDefault="00C95694" w:rsidP="00AC7F57">
      <w:pPr>
        <w:pStyle w:val="PortfolioBase"/>
      </w:pPr>
      <w:r>
        <w:t>Transport jurisdictions are able to increase the value of C-</w:t>
      </w:r>
      <w:proofErr w:type="gramStart"/>
      <w:r>
        <w:t>ITS</w:t>
      </w:r>
      <w:proofErr w:type="gramEnd"/>
      <w:r>
        <w:t xml:space="preserve"> by </w:t>
      </w:r>
      <w:r w:rsidR="00DA0755">
        <w:t xml:space="preserve">sharing their information </w:t>
      </w:r>
      <w:r w:rsidR="00BD69BC">
        <w:t>–</w:t>
      </w:r>
      <w:r w:rsidR="00DA0755">
        <w:t xml:space="preserve"> </w:t>
      </w:r>
      <w:r w:rsidR="00BD69BC">
        <w:t xml:space="preserve">lane and </w:t>
      </w:r>
      <w:r>
        <w:t>road closures, speed limits</w:t>
      </w:r>
      <w:r w:rsidR="002F42A9">
        <w:t>,</w:t>
      </w:r>
      <w:r>
        <w:t xml:space="preserve"> </w:t>
      </w:r>
      <w:r w:rsidR="00BD69BC">
        <w:t xml:space="preserve">on-going traffic </w:t>
      </w:r>
      <w:r>
        <w:t>incidents</w:t>
      </w:r>
      <w:r w:rsidR="002F42A9">
        <w:t xml:space="preserve"> and so on</w:t>
      </w:r>
      <w:r w:rsidR="00DA0755">
        <w:t xml:space="preserve"> </w:t>
      </w:r>
      <w:r w:rsidR="00B652B4">
        <w:t>–</w:t>
      </w:r>
      <w:r w:rsidR="00DA0755" w:rsidRPr="00DA0755">
        <w:t xml:space="preserve"> </w:t>
      </w:r>
      <w:r w:rsidR="00B652B4">
        <w:t>directly with</w:t>
      </w:r>
      <w:r w:rsidR="00DA0755">
        <w:t xml:space="preserve"> the driver</w:t>
      </w:r>
      <w:r>
        <w:t xml:space="preserve">. </w:t>
      </w:r>
      <w:r w:rsidR="00AC7F57">
        <w:t xml:space="preserve"> This type of information is not </w:t>
      </w:r>
      <w:r w:rsidR="00DA0755">
        <w:t xml:space="preserve">time </w:t>
      </w:r>
      <w:r w:rsidR="00AC7F57">
        <w:t xml:space="preserve">critical and hence, not reliant on the provision of short-range communications.  </w:t>
      </w:r>
      <w:r w:rsidR="00DF7BC4">
        <w:t xml:space="preserve">The latency </w:t>
      </w:r>
      <w:r w:rsidR="004F0017">
        <w:t>of</w:t>
      </w:r>
      <w:r w:rsidR="00DF7BC4">
        <w:t xml:space="preserve"> </w:t>
      </w:r>
      <w:r w:rsidR="00B652B4">
        <w:t>3G/4G</w:t>
      </w:r>
      <w:r w:rsidR="00DF7BC4">
        <w:t xml:space="preserve"> is sufficient and in line with the agnostic model afforded by the C-ITS standards.</w:t>
      </w:r>
    </w:p>
    <w:p w14:paraId="15FCB988" w14:textId="77777777" w:rsidR="00C94BBB" w:rsidRDefault="00C94BBB" w:rsidP="00AC7F57">
      <w:pPr>
        <w:pStyle w:val="PortfolioBase"/>
      </w:pPr>
    </w:p>
    <w:p w14:paraId="5FBE3348" w14:textId="379AAE21" w:rsidR="006869CE" w:rsidRDefault="006869CE" w:rsidP="006869CE">
      <w:pPr>
        <w:pStyle w:val="PortfolioBase"/>
      </w:pPr>
      <w:r>
        <w:t xml:space="preserve">To date, international </w:t>
      </w:r>
      <w:r w:rsidR="00DA0755">
        <w:t>pilots have supported cellular transfer of messages</w:t>
      </w:r>
      <w:r>
        <w:t xml:space="preserve"> using bespoke communications protocols on a case by case basis as per a particular pilot’s requirements.  As such, each European pilot thus far has implemented its own (often bespoke, though standards based) communications standard. For example, ECO-AT uses a bespoke HTTP interface for cellular clients.</w:t>
      </w:r>
    </w:p>
    <w:p w14:paraId="67380ED0" w14:textId="77777777" w:rsidR="00BD69BC" w:rsidRDefault="00BD69BC" w:rsidP="006869CE">
      <w:pPr>
        <w:pStyle w:val="PortfolioBase"/>
      </w:pPr>
    </w:p>
    <w:p w14:paraId="6510EEFB" w14:textId="77777777" w:rsidR="00BD69BC" w:rsidRDefault="00BD69BC" w:rsidP="00BD69BC">
      <w:pPr>
        <w:pStyle w:val="PortfolioBase"/>
        <w:keepLines w:val="0"/>
      </w:pPr>
      <w:r>
        <w:t>With enough development work, almost any protocol or combination thereof could be adapted to suit a C-ITS cellular environment. The focus of this analysis was to identify a protocol that –</w:t>
      </w:r>
    </w:p>
    <w:p w14:paraId="55ACFFE7" w14:textId="665D5D73" w:rsidR="00BD69BC" w:rsidRDefault="00BD69BC" w:rsidP="00BD69BC">
      <w:pPr>
        <w:pStyle w:val="PortfolioBase"/>
        <w:keepLines w:val="0"/>
        <w:numPr>
          <w:ilvl w:val="0"/>
          <w:numId w:val="47"/>
        </w:numPr>
      </w:pPr>
      <w:r>
        <w:t>Suited a C-ITS environment “</w:t>
      </w:r>
      <w:r w:rsidR="00A9724E">
        <w:t>out of the b</w:t>
      </w:r>
      <w:r>
        <w:t>ox”;</w:t>
      </w:r>
    </w:p>
    <w:p w14:paraId="68E23042" w14:textId="4359C14F" w:rsidR="00BD69BC" w:rsidRDefault="00BD69BC" w:rsidP="00BD69BC">
      <w:pPr>
        <w:pStyle w:val="PortfolioBase"/>
        <w:keepLines w:val="0"/>
        <w:numPr>
          <w:ilvl w:val="0"/>
          <w:numId w:val="47"/>
        </w:numPr>
      </w:pPr>
      <w:r>
        <w:t>Was well established;</w:t>
      </w:r>
    </w:p>
    <w:p w14:paraId="6559CAFD" w14:textId="0820A501" w:rsidR="00A9724E" w:rsidRDefault="00A9724E" w:rsidP="00BD69BC">
      <w:pPr>
        <w:pStyle w:val="PortfolioBase"/>
        <w:keepLines w:val="0"/>
        <w:numPr>
          <w:ilvl w:val="0"/>
          <w:numId w:val="47"/>
        </w:numPr>
      </w:pPr>
      <w:r>
        <w:t>Had an active support community;</w:t>
      </w:r>
    </w:p>
    <w:p w14:paraId="48625108" w14:textId="6766CCEF" w:rsidR="00BD69BC" w:rsidRDefault="00BD69BC" w:rsidP="00BD69BC">
      <w:pPr>
        <w:pStyle w:val="PortfolioBase"/>
        <w:keepLines w:val="0"/>
        <w:numPr>
          <w:ilvl w:val="0"/>
          <w:numId w:val="47"/>
        </w:numPr>
      </w:pPr>
      <w:r>
        <w:t>Had a good integration potential with new concepts, like IoT</w:t>
      </w:r>
      <w:r w:rsidR="00A9724E">
        <w:t>; and</w:t>
      </w:r>
    </w:p>
    <w:p w14:paraId="7ECB7FD0" w14:textId="08F91B6A" w:rsidR="00BD69BC" w:rsidRDefault="00BD69BC" w:rsidP="00BD69BC">
      <w:pPr>
        <w:pStyle w:val="PortfolioBase"/>
        <w:keepLines w:val="0"/>
        <w:numPr>
          <w:ilvl w:val="0"/>
          <w:numId w:val="47"/>
        </w:numPr>
      </w:pPr>
      <w:r>
        <w:t>Met the majority of the pilot’s requirements and timeframes</w:t>
      </w:r>
    </w:p>
    <w:p w14:paraId="6C9D2E95" w14:textId="77777777" w:rsidR="00BD69BC" w:rsidRDefault="00BD69BC" w:rsidP="006869CE">
      <w:pPr>
        <w:pStyle w:val="PortfolioBase"/>
      </w:pPr>
    </w:p>
    <w:p w14:paraId="1D53C3A4" w14:textId="77777777" w:rsidR="006869CE" w:rsidRDefault="006869CE" w:rsidP="006869CE">
      <w:pPr>
        <w:pStyle w:val="PortfolioBase"/>
      </w:pPr>
    </w:p>
    <w:p w14:paraId="66FEB256" w14:textId="682249F8" w:rsidR="00E92B2E" w:rsidRDefault="003A15D4" w:rsidP="00A7566D">
      <w:pPr>
        <w:pStyle w:val="PortfolioBase"/>
      </w:pPr>
      <w:r>
        <w:t>This paper provides a “soft” analysis of the available protocol options</w:t>
      </w:r>
      <w:r w:rsidR="00CC3B1E">
        <w:t xml:space="preserve"> </w:t>
      </w:r>
      <w:r w:rsidR="002F42A9">
        <w:t xml:space="preserve">for the broader international C-ITS community’s consideration </w:t>
      </w:r>
      <w:r w:rsidR="00CC3B1E">
        <w:t>– including ISO/</w:t>
      </w:r>
      <w:proofErr w:type="spellStart"/>
      <w:r w:rsidR="00CC3B1E">
        <w:t>TS</w:t>
      </w:r>
      <w:proofErr w:type="spellEnd"/>
      <w:r w:rsidR="00CC3B1E">
        <w:t xml:space="preserve"> 17429, TCP Encoded ETSI,</w:t>
      </w:r>
      <w:r w:rsidR="00CC3B1E" w:rsidRPr="00CC3B1E">
        <w:t xml:space="preserve"> </w:t>
      </w:r>
      <w:r w:rsidR="00CC3B1E">
        <w:t>HTTP,</w:t>
      </w:r>
      <w:r w:rsidR="00CC3B1E" w:rsidRPr="00CC3B1E">
        <w:t xml:space="preserve"> </w:t>
      </w:r>
      <w:r w:rsidR="00CC3B1E">
        <w:t>NTCIP,</w:t>
      </w:r>
      <w:r w:rsidR="00CC3B1E" w:rsidRPr="00CC3B1E">
        <w:t xml:space="preserve"> </w:t>
      </w:r>
      <w:r w:rsidR="00CC3B1E">
        <w:t>OCIT-C,</w:t>
      </w:r>
      <w:r w:rsidR="00CC3B1E" w:rsidRPr="00CC3B1E">
        <w:t xml:space="preserve"> </w:t>
      </w:r>
      <w:r w:rsidR="00CC3B1E">
        <w:t>MQTT, and OMG-DDS.</w:t>
      </w:r>
      <w:r w:rsidR="00CC3B1E" w:rsidRPr="00CC3B1E">
        <w:t xml:space="preserve"> </w:t>
      </w:r>
      <w:r w:rsidR="00E92B2E">
        <w:t xml:space="preserve"> </w:t>
      </w:r>
      <w:r w:rsidR="00A7566D">
        <w:t>ISO/</w:t>
      </w:r>
      <w:proofErr w:type="spellStart"/>
      <w:r w:rsidR="00A7566D">
        <w:t>TS</w:t>
      </w:r>
      <w:proofErr w:type="spellEnd"/>
      <w:r w:rsidR="00A7566D">
        <w:t xml:space="preserve"> 17429 </w:t>
      </w:r>
      <w:r w:rsidR="00B14E13">
        <w:t>i</w:t>
      </w:r>
      <w:r w:rsidR="00A7566D">
        <w:t>s</w:t>
      </w:r>
      <w:r w:rsidR="00E92B2E">
        <w:t xml:space="preserve"> a peer to peer model</w:t>
      </w:r>
      <w:r w:rsidR="00A7566D">
        <w:t xml:space="preserve"> intended for the transfer of 3G/4G messages between t</w:t>
      </w:r>
      <w:r w:rsidR="00CA1C60">
        <w:t xml:space="preserve">he cooperative stations (ITS-S).  </w:t>
      </w:r>
      <w:r w:rsidR="00B14E13">
        <w:t xml:space="preserve">However, </w:t>
      </w:r>
      <w:r w:rsidR="00CA1C60">
        <w:t xml:space="preserve">a </w:t>
      </w:r>
      <w:r w:rsidR="00A7566D">
        <w:t>number of limitations</w:t>
      </w:r>
      <w:r w:rsidR="00B14E13">
        <w:t xml:space="preserve"> were identified</w:t>
      </w:r>
      <w:r w:rsidR="00A7566D">
        <w:t xml:space="preserve"> </w:t>
      </w:r>
      <w:r w:rsidR="00E92B2E">
        <w:t>–</w:t>
      </w:r>
      <w:r w:rsidR="00A7566D">
        <w:t xml:space="preserve"> </w:t>
      </w:r>
    </w:p>
    <w:p w14:paraId="7AEF8B1C" w14:textId="04C5DDD3" w:rsidR="00A7566D" w:rsidRPr="00E92B2E" w:rsidRDefault="00E92B2E" w:rsidP="00E92B2E">
      <w:pPr>
        <w:pStyle w:val="PortfolioBase"/>
        <w:numPr>
          <w:ilvl w:val="0"/>
          <w:numId w:val="39"/>
        </w:numPr>
        <w:rPr>
          <w:vanish/>
        </w:rPr>
      </w:pPr>
      <w:r>
        <w:t xml:space="preserve">“off the shelf” products and source code </w:t>
      </w:r>
      <w:r w:rsidR="00B14E13">
        <w:t>are not available</w:t>
      </w:r>
    </w:p>
    <w:p w14:paraId="2D4BC179" w14:textId="16B3A39C" w:rsidR="00CA1C60" w:rsidRDefault="00005B17" w:rsidP="00E92B2E">
      <w:pPr>
        <w:pStyle w:val="PortfolioBase"/>
        <w:keepLines w:val="0"/>
        <w:numPr>
          <w:ilvl w:val="0"/>
          <w:numId w:val="38"/>
        </w:numPr>
      </w:pPr>
      <w:r>
        <w:t xml:space="preserve"> - </w:t>
      </w:r>
      <w:r w:rsidR="00CA1C60">
        <w:t>it is bespoke to C-ITS, and therefore not used for other smart city use-cases</w:t>
      </w:r>
    </w:p>
    <w:p w14:paraId="158C557B" w14:textId="77777777" w:rsidR="00E92B2E" w:rsidRDefault="00E92B2E" w:rsidP="00E92B2E">
      <w:pPr>
        <w:pStyle w:val="PortfolioBase"/>
        <w:keepLines w:val="0"/>
        <w:numPr>
          <w:ilvl w:val="0"/>
          <w:numId w:val="38"/>
        </w:numPr>
      </w:pPr>
      <w:r>
        <w:t>none of the pilot ITS-S suppliers have used the standard at this time</w:t>
      </w:r>
    </w:p>
    <w:p w14:paraId="2E675026" w14:textId="77777777" w:rsidR="00E92B2E" w:rsidRDefault="00E92B2E" w:rsidP="00E92B2E">
      <w:pPr>
        <w:pStyle w:val="PortfolioBase"/>
        <w:keepLines w:val="0"/>
        <w:numPr>
          <w:ilvl w:val="0"/>
          <w:numId w:val="38"/>
        </w:numPr>
      </w:pPr>
      <w:r>
        <w:t>design, development, implementation and testing would be required by both the transport jurisdiction and the station providers</w:t>
      </w:r>
    </w:p>
    <w:p w14:paraId="1F7E18ED" w14:textId="35DB9FD9" w:rsidR="00CA1C60" w:rsidRDefault="00CA1C60" w:rsidP="00E92B2E">
      <w:pPr>
        <w:pStyle w:val="PortfolioBase"/>
        <w:keepLines w:val="0"/>
        <w:numPr>
          <w:ilvl w:val="0"/>
          <w:numId w:val="38"/>
        </w:numPr>
      </w:pPr>
      <w:proofErr w:type="gramStart"/>
      <w:r>
        <w:t>add</w:t>
      </w:r>
      <w:proofErr w:type="gramEnd"/>
      <w:r>
        <w:t xml:space="preserve"> something about jurisdiction handover (movement of vehicles between states)</w:t>
      </w:r>
      <w:r w:rsidR="00B14E13">
        <w:t>??</w:t>
      </w:r>
    </w:p>
    <w:p w14:paraId="5DC485D0" w14:textId="77777777" w:rsidR="00E92B2E" w:rsidRDefault="00E92B2E" w:rsidP="00F93DF4">
      <w:pPr>
        <w:pStyle w:val="PortfolioBase"/>
        <w:keepLines w:val="0"/>
      </w:pPr>
    </w:p>
    <w:p w14:paraId="188A81CF" w14:textId="2FE31017" w:rsidR="008655DD" w:rsidRDefault="00B14E13" w:rsidP="00F93DF4">
      <w:pPr>
        <w:pStyle w:val="PortfolioBase"/>
        <w:keepLines w:val="0"/>
      </w:pPr>
      <w:r>
        <w:t>Supporting most of the identified requirements</w:t>
      </w:r>
      <w:r w:rsidR="00BD69BC">
        <w:t xml:space="preserve"> (below)</w:t>
      </w:r>
      <w:r>
        <w:t>,</w:t>
      </w:r>
      <w:r w:rsidR="002F42A9">
        <w:t xml:space="preserve"> MQTT</w:t>
      </w:r>
      <w:r w:rsidR="00BC44B9">
        <w:t xml:space="preserve"> is a publish/subscribe style protocol, pushing and pulling all messages through a central message broker. It includes session and message management and is supported by the major cloud platform providers. The protocol </w:t>
      </w:r>
      <w:r w:rsidR="00CC10BB">
        <w:t xml:space="preserve">is a </w:t>
      </w:r>
      <w:r w:rsidR="008655DD">
        <w:t>“</w:t>
      </w:r>
      <w:r w:rsidR="00CC10BB">
        <w:t>Hub and Spoke</w:t>
      </w:r>
      <w:r w:rsidR="008655DD">
        <w:t>”</w:t>
      </w:r>
      <w:r w:rsidR="00CC10BB">
        <w:t xml:space="preserve"> design and </w:t>
      </w:r>
      <w:r w:rsidR="00BC44B9">
        <w:t xml:space="preserve">does not adhere to the </w:t>
      </w:r>
      <w:r w:rsidR="008655DD">
        <w:t>“P</w:t>
      </w:r>
      <w:r w:rsidR="00BC44B9">
        <w:t>eer</w:t>
      </w:r>
      <w:r w:rsidR="008655DD">
        <w:t xml:space="preserve"> </w:t>
      </w:r>
      <w:r w:rsidR="00BC44B9">
        <w:t>to</w:t>
      </w:r>
      <w:r w:rsidR="008655DD">
        <w:t xml:space="preserve"> P</w:t>
      </w:r>
      <w:r w:rsidR="00BC44B9">
        <w:t>eer</w:t>
      </w:r>
      <w:r w:rsidR="008655DD">
        <w:t>”</w:t>
      </w:r>
      <w:r w:rsidR="00BC44B9">
        <w:t xml:space="preserve"> model desirable for C-ITS, however, many of the centre to field use-cases (for example In Vehicle Signage, </w:t>
      </w:r>
      <w:r w:rsidR="00BC44B9" w:rsidRPr="00EE1006">
        <w:t>Reduced Speed Zone Warning</w:t>
      </w:r>
      <w:r w:rsidR="00BC44B9">
        <w:t xml:space="preserve">, </w:t>
      </w:r>
      <w:proofErr w:type="spellStart"/>
      <w:r w:rsidR="00BC44B9">
        <w:t>etc</w:t>
      </w:r>
      <w:proofErr w:type="spellEnd"/>
      <w:r w:rsidR="00BC44B9">
        <w:t xml:space="preserve">) are a </w:t>
      </w:r>
      <w:r w:rsidR="008655DD">
        <w:t xml:space="preserve">by their nature a </w:t>
      </w:r>
      <w:r w:rsidR="00CC10BB">
        <w:t>H</w:t>
      </w:r>
      <w:r w:rsidR="00BC44B9">
        <w:t xml:space="preserve">ub and </w:t>
      </w:r>
      <w:r w:rsidR="00CC10BB">
        <w:t>S</w:t>
      </w:r>
      <w:r w:rsidR="00BC44B9">
        <w:t xml:space="preserve">poke design and do not included a </w:t>
      </w:r>
      <w:r w:rsidR="008655DD">
        <w:t>P</w:t>
      </w:r>
      <w:r w:rsidR="00BC44B9">
        <w:t xml:space="preserve">eer to </w:t>
      </w:r>
      <w:r w:rsidR="008655DD">
        <w:t>P</w:t>
      </w:r>
      <w:r w:rsidR="00BC44B9">
        <w:t>eer component.</w:t>
      </w:r>
    </w:p>
    <w:p w14:paraId="3C5A9F43" w14:textId="77777777" w:rsidR="008655DD" w:rsidRDefault="008655DD" w:rsidP="00F93DF4">
      <w:pPr>
        <w:pStyle w:val="PortfolioBase"/>
        <w:keepLines w:val="0"/>
      </w:pPr>
    </w:p>
    <w:p w14:paraId="1DFFC643" w14:textId="6F3A01E2" w:rsidR="00EF4B70" w:rsidRDefault="00E26290">
      <w:pPr>
        <w:keepLines w:val="0"/>
        <w:spacing w:line="240" w:lineRule="auto"/>
        <w:rPr>
          <w:szCs w:val="20"/>
          <w:lang w:eastAsia="en-US"/>
        </w:rPr>
      </w:pPr>
      <w:r>
        <w:tab/>
      </w:r>
    </w:p>
    <w:p w14:paraId="23D94505" w14:textId="426F49C0" w:rsidR="009F36C6" w:rsidRDefault="00EC06D6" w:rsidP="00B660AF">
      <w:pPr>
        <w:pStyle w:val="Heading1"/>
      </w:pPr>
      <w:bookmarkStart w:id="17" w:name="_Ref519512418"/>
      <w:r>
        <w:t xml:space="preserve">TMR C-ITS </w:t>
      </w:r>
      <w:r w:rsidR="00CC3B1E">
        <w:t>p</w:t>
      </w:r>
      <w:r>
        <w:t xml:space="preserve">ilot </w:t>
      </w:r>
      <w:r w:rsidR="00CC3B1E">
        <w:t>r</w:t>
      </w:r>
      <w:r w:rsidR="009F36C6" w:rsidRPr="009F36C6">
        <w:t>equirements</w:t>
      </w:r>
      <w:bookmarkEnd w:id="17"/>
    </w:p>
    <w:p w14:paraId="6139941A" w14:textId="77777777" w:rsidR="00B277D0" w:rsidRDefault="00B277D0" w:rsidP="009F36C6">
      <w:pPr>
        <w:pStyle w:val="PortfolioBase"/>
        <w:keepLines w:val="0"/>
      </w:pPr>
    </w:p>
    <w:p w14:paraId="5AF4458A" w14:textId="28281A0C" w:rsidR="00B660AF" w:rsidRDefault="00CC3B1E" w:rsidP="009F36C6">
      <w:pPr>
        <w:pStyle w:val="PortfolioBase"/>
        <w:keepLines w:val="0"/>
      </w:pPr>
      <w:r>
        <w:t>In l</w:t>
      </w:r>
      <w:r w:rsidR="00E347A0">
        <w:t>ate October</w:t>
      </w:r>
      <w:r w:rsidR="008F3351">
        <w:t xml:space="preserve"> of 2017</w:t>
      </w:r>
      <w:r w:rsidR="00E347A0">
        <w:t>,</w:t>
      </w:r>
      <w:r w:rsidR="000A0929">
        <w:t xml:space="preserve"> </w:t>
      </w:r>
      <w:r w:rsidR="00E347A0">
        <w:t>TMR</w:t>
      </w:r>
      <w:r w:rsidR="008F3351">
        <w:t xml:space="preserve"> hosted a </w:t>
      </w:r>
      <w:r w:rsidR="000A0929">
        <w:t xml:space="preserve">communications workshop </w:t>
      </w:r>
      <w:r w:rsidR="00EF4B70">
        <w:t xml:space="preserve">to </w:t>
      </w:r>
      <w:r w:rsidR="004E4D89">
        <w:t xml:space="preserve">both </w:t>
      </w:r>
      <w:r w:rsidR="00EF4B70">
        <w:t xml:space="preserve">agree on a </w:t>
      </w:r>
      <w:r w:rsidR="00B660AF">
        <w:t>single</w:t>
      </w:r>
      <w:r w:rsidR="00EF4B70">
        <w:t xml:space="preserve"> </w:t>
      </w:r>
      <w:r w:rsidR="008F3351">
        <w:t xml:space="preserve">network communications </w:t>
      </w:r>
      <w:r w:rsidR="00EF4B70">
        <w:t xml:space="preserve">specification and protocol </w:t>
      </w:r>
      <w:r w:rsidR="004E4D89">
        <w:t xml:space="preserve">for </w:t>
      </w:r>
      <w:r>
        <w:t>the C-ITS pilot</w:t>
      </w:r>
      <w:r w:rsidR="00B660AF">
        <w:t>,</w:t>
      </w:r>
      <w:r w:rsidR="0003604D">
        <w:t xml:space="preserve"> </w:t>
      </w:r>
      <w:r w:rsidR="00B660AF">
        <w:t>a</w:t>
      </w:r>
      <w:r w:rsidR="0003604D">
        <w:t xml:space="preserve">nd to present a </w:t>
      </w:r>
      <w:r w:rsidR="00B660AF">
        <w:t>protocol th</w:t>
      </w:r>
      <w:r w:rsidR="004E4D89">
        <w:t>at posed an attractive option for consideration by the</w:t>
      </w:r>
      <w:r w:rsidR="00B660AF">
        <w:t xml:space="preserve"> broader C-ITS community.</w:t>
      </w:r>
    </w:p>
    <w:p w14:paraId="09B658EB" w14:textId="77777777" w:rsidR="005D4ED2" w:rsidRDefault="005D4ED2" w:rsidP="009F36C6">
      <w:pPr>
        <w:pStyle w:val="PortfolioBase"/>
        <w:keepLines w:val="0"/>
      </w:pPr>
    </w:p>
    <w:p w14:paraId="31A711B1" w14:textId="2F3BD691" w:rsidR="009F36C6" w:rsidRDefault="00B277D0" w:rsidP="009F36C6">
      <w:pPr>
        <w:pStyle w:val="PortfolioBase"/>
        <w:keepLines w:val="0"/>
      </w:pPr>
      <w:r>
        <w:t>Included in the workshop were representatives from –</w:t>
      </w:r>
    </w:p>
    <w:p w14:paraId="715E83D9" w14:textId="77777777" w:rsidR="00B277D0" w:rsidRDefault="00B277D0" w:rsidP="004D2E55">
      <w:pPr>
        <w:pStyle w:val="PortfolioBase"/>
        <w:keepLines w:val="0"/>
        <w:numPr>
          <w:ilvl w:val="0"/>
          <w:numId w:val="22"/>
        </w:numPr>
      </w:pPr>
      <w:r>
        <w:t>Q-Free</w:t>
      </w:r>
    </w:p>
    <w:p w14:paraId="51F4FFC9" w14:textId="77777777" w:rsidR="00B277D0" w:rsidRDefault="00B277D0" w:rsidP="004D2E55">
      <w:pPr>
        <w:pStyle w:val="PortfolioBase"/>
        <w:keepLines w:val="0"/>
        <w:numPr>
          <w:ilvl w:val="0"/>
          <w:numId w:val="22"/>
        </w:numPr>
      </w:pPr>
      <w:r>
        <w:t>Cohda</w:t>
      </w:r>
    </w:p>
    <w:p w14:paraId="3F05A7D9" w14:textId="5E5FFA81" w:rsidR="00B277D0" w:rsidRDefault="00B277D0" w:rsidP="004D2E55">
      <w:pPr>
        <w:pStyle w:val="PortfolioBase"/>
        <w:keepLines w:val="0"/>
        <w:numPr>
          <w:ilvl w:val="0"/>
          <w:numId w:val="22"/>
        </w:numPr>
      </w:pPr>
      <w:proofErr w:type="spellStart"/>
      <w:r>
        <w:t>Kapsch</w:t>
      </w:r>
      <w:proofErr w:type="spellEnd"/>
    </w:p>
    <w:p w14:paraId="570503E7" w14:textId="2319FD55" w:rsidR="00B277D0" w:rsidRDefault="00B277D0" w:rsidP="004D2E55">
      <w:pPr>
        <w:pStyle w:val="PortfolioBase"/>
        <w:keepLines w:val="0"/>
        <w:numPr>
          <w:ilvl w:val="0"/>
          <w:numId w:val="22"/>
        </w:numPr>
      </w:pPr>
      <w:r>
        <w:t>Savari/Excel</w:t>
      </w:r>
    </w:p>
    <w:p w14:paraId="7673871C" w14:textId="77777777" w:rsidR="00B277D0" w:rsidRDefault="00B277D0" w:rsidP="004D2E55">
      <w:pPr>
        <w:pStyle w:val="PortfolioBase"/>
        <w:keepLines w:val="0"/>
        <w:numPr>
          <w:ilvl w:val="0"/>
          <w:numId w:val="22"/>
        </w:numPr>
      </w:pPr>
      <w:r>
        <w:t>Transmax</w:t>
      </w:r>
    </w:p>
    <w:p w14:paraId="49134757" w14:textId="77777777" w:rsidR="00B277D0" w:rsidRDefault="00B277D0" w:rsidP="004D2E55">
      <w:pPr>
        <w:pStyle w:val="PortfolioBase"/>
        <w:keepLines w:val="0"/>
        <w:numPr>
          <w:ilvl w:val="0"/>
          <w:numId w:val="22"/>
        </w:numPr>
      </w:pPr>
      <w:r>
        <w:t>NetBI</w:t>
      </w:r>
    </w:p>
    <w:p w14:paraId="03A4AC5A" w14:textId="049847B4" w:rsidR="00B277D0" w:rsidRDefault="0027081F" w:rsidP="004D2E55">
      <w:pPr>
        <w:pStyle w:val="PortfolioBase"/>
        <w:keepLines w:val="0"/>
        <w:numPr>
          <w:ilvl w:val="0"/>
          <w:numId w:val="22"/>
        </w:numPr>
      </w:pPr>
      <w:r>
        <w:t>TMR</w:t>
      </w:r>
    </w:p>
    <w:p w14:paraId="0273E83A" w14:textId="33A0BB75" w:rsidR="00B660AF" w:rsidRDefault="00B660AF" w:rsidP="004D2E55">
      <w:pPr>
        <w:pStyle w:val="PortfolioBase"/>
        <w:keepLines w:val="0"/>
        <w:numPr>
          <w:ilvl w:val="0"/>
          <w:numId w:val="22"/>
        </w:numPr>
      </w:pPr>
      <w:proofErr w:type="spellStart"/>
      <w:r>
        <w:t>WSP</w:t>
      </w:r>
      <w:proofErr w:type="spellEnd"/>
    </w:p>
    <w:p w14:paraId="53E3943E" w14:textId="6DD0E827" w:rsidR="00A9724E" w:rsidRDefault="00A9724E">
      <w:pPr>
        <w:keepLines w:val="0"/>
        <w:spacing w:line="240" w:lineRule="auto"/>
        <w:rPr>
          <w:szCs w:val="20"/>
          <w:lang w:eastAsia="en-US"/>
        </w:rPr>
      </w:pPr>
      <w:r>
        <w:br w:type="page"/>
      </w:r>
    </w:p>
    <w:p w14:paraId="02671FA0" w14:textId="77777777" w:rsidR="00A7239F" w:rsidRDefault="00A7239F" w:rsidP="00A7239F">
      <w:pPr>
        <w:pStyle w:val="PortfolioBase"/>
        <w:keepLines w:val="0"/>
      </w:pPr>
    </w:p>
    <w:p w14:paraId="01F99FD8" w14:textId="5BDE0101" w:rsidR="00EC06D6" w:rsidRDefault="00EC06D6" w:rsidP="00A7239F">
      <w:pPr>
        <w:pStyle w:val="PortfolioBase"/>
        <w:keepLines w:val="0"/>
      </w:pPr>
      <w:r>
        <w:t>Requirement</w:t>
      </w:r>
      <w:r w:rsidR="00CD2ABE">
        <w:t>s</w:t>
      </w:r>
      <w:r>
        <w:t xml:space="preserve"> of the protocol, mapped against the </w:t>
      </w:r>
      <w:r w:rsidR="00CD2ABE">
        <w:t xml:space="preserve">pilot’s </w:t>
      </w:r>
      <w:r>
        <w:t>objectives, are listed below.</w:t>
      </w:r>
    </w:p>
    <w:p w14:paraId="31C5EA90" w14:textId="77777777" w:rsidR="00EC06D6" w:rsidRDefault="00EC06D6" w:rsidP="00A7239F">
      <w:pPr>
        <w:pStyle w:val="PortfolioBase"/>
        <w:keepLines w:val="0"/>
      </w:pPr>
    </w:p>
    <w:tbl>
      <w:tblPr>
        <w:tblW w:w="10349" w:type="dxa"/>
        <w:tblInd w:w="-856" w:type="dxa"/>
        <w:tblLook w:val="04A0" w:firstRow="1" w:lastRow="0" w:firstColumn="1" w:lastColumn="0" w:noHBand="0" w:noVBand="1"/>
      </w:tblPr>
      <w:tblGrid>
        <w:gridCol w:w="1276"/>
        <w:gridCol w:w="5104"/>
        <w:gridCol w:w="3969"/>
      </w:tblGrid>
      <w:tr w:rsidR="00A7239F" w:rsidRPr="00EA042D" w14:paraId="29C42952" w14:textId="77777777" w:rsidTr="00EA042D">
        <w:trPr>
          <w:trHeight w:val="274"/>
          <w:tblHeader/>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EEDB7A0" w14:textId="6571FE49" w:rsidR="00A7239F" w:rsidRPr="00EA042D" w:rsidRDefault="00A7239F" w:rsidP="00A7239F">
            <w:pPr>
              <w:keepLines w:val="0"/>
              <w:spacing w:line="240" w:lineRule="auto"/>
              <w:rPr>
                <w:rFonts w:asciiTheme="majorHAnsi" w:hAnsiTheme="majorHAnsi" w:cstheme="majorHAnsi"/>
                <w:b/>
                <w:bCs/>
                <w:color w:val="000000"/>
                <w:sz w:val="17"/>
                <w:szCs w:val="17"/>
              </w:rPr>
            </w:pPr>
            <w:r w:rsidRPr="00EA042D">
              <w:rPr>
                <w:rFonts w:asciiTheme="majorHAnsi" w:hAnsiTheme="majorHAnsi" w:cstheme="majorHAnsi"/>
                <w:b/>
                <w:bCs/>
                <w:color w:val="000000"/>
                <w:sz w:val="17"/>
                <w:szCs w:val="17"/>
              </w:rPr>
              <w:t>Objective</w:t>
            </w:r>
          </w:p>
        </w:tc>
        <w:tc>
          <w:tcPr>
            <w:tcW w:w="5104" w:type="dxa"/>
            <w:tcBorders>
              <w:top w:val="single" w:sz="4" w:space="0" w:color="auto"/>
              <w:left w:val="nil"/>
              <w:bottom w:val="single" w:sz="4" w:space="0" w:color="auto"/>
              <w:right w:val="single" w:sz="4" w:space="0" w:color="auto"/>
            </w:tcBorders>
            <w:shd w:val="clear" w:color="auto" w:fill="auto"/>
            <w:vAlign w:val="center"/>
          </w:tcPr>
          <w:p w14:paraId="30AA6EBC" w14:textId="1BD479B6" w:rsidR="00A7239F" w:rsidRPr="00EA042D"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b/>
                <w:bCs/>
                <w:color w:val="000000"/>
                <w:sz w:val="17"/>
                <w:szCs w:val="17"/>
              </w:rPr>
              <w:t>C-ITS Pilot system must :</w:t>
            </w:r>
          </w:p>
        </w:tc>
        <w:tc>
          <w:tcPr>
            <w:tcW w:w="3969" w:type="dxa"/>
            <w:tcBorders>
              <w:top w:val="single" w:sz="4" w:space="0" w:color="auto"/>
              <w:left w:val="nil"/>
              <w:bottom w:val="single" w:sz="4" w:space="0" w:color="auto"/>
              <w:right w:val="single" w:sz="4" w:space="0" w:color="auto"/>
            </w:tcBorders>
          </w:tcPr>
          <w:p w14:paraId="1566F4A5" w14:textId="5A11B237" w:rsidR="00A7239F" w:rsidRPr="00EA042D" w:rsidRDefault="00A7239F" w:rsidP="00EC06D6">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b/>
                <w:bCs/>
                <w:color w:val="000000"/>
                <w:sz w:val="17"/>
                <w:szCs w:val="17"/>
              </w:rPr>
              <w:t xml:space="preserve">The </w:t>
            </w:r>
            <w:r w:rsidR="00EC06D6" w:rsidRPr="00EA042D">
              <w:rPr>
                <w:rFonts w:asciiTheme="majorHAnsi" w:hAnsiTheme="majorHAnsi" w:cstheme="majorHAnsi"/>
                <w:b/>
                <w:bCs/>
                <w:color w:val="000000"/>
                <w:sz w:val="17"/>
                <w:szCs w:val="17"/>
              </w:rPr>
              <w:t>p</w:t>
            </w:r>
            <w:r w:rsidRPr="00EA042D">
              <w:rPr>
                <w:rFonts w:asciiTheme="majorHAnsi" w:hAnsiTheme="majorHAnsi" w:cstheme="majorHAnsi"/>
                <w:b/>
                <w:bCs/>
                <w:color w:val="000000"/>
                <w:sz w:val="17"/>
                <w:szCs w:val="17"/>
              </w:rPr>
              <w:t>rotocol must:</w:t>
            </w:r>
          </w:p>
        </w:tc>
      </w:tr>
      <w:tr w:rsidR="00A7239F" w:rsidRPr="00EA042D" w14:paraId="7EA2560A" w14:textId="79F5575D" w:rsidTr="00EA042D">
        <w:trPr>
          <w:trHeight w:val="1216"/>
        </w:trPr>
        <w:tc>
          <w:tcPr>
            <w:tcW w:w="1276"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3B1FF73D" w14:textId="77777777" w:rsidR="00A7239F" w:rsidRPr="00EA042D" w:rsidRDefault="00A7239F" w:rsidP="00A7239F">
            <w:pPr>
              <w:keepLines w:val="0"/>
              <w:spacing w:line="240" w:lineRule="auto"/>
              <w:rPr>
                <w:rFonts w:asciiTheme="majorHAnsi" w:hAnsiTheme="majorHAnsi" w:cstheme="majorHAnsi"/>
                <w:b/>
                <w:bCs/>
                <w:color w:val="000000"/>
                <w:sz w:val="17"/>
                <w:szCs w:val="17"/>
              </w:rPr>
            </w:pPr>
            <w:r w:rsidRPr="00EA042D">
              <w:rPr>
                <w:rFonts w:asciiTheme="majorHAnsi" w:hAnsiTheme="majorHAnsi" w:cstheme="majorHAnsi"/>
                <w:b/>
                <w:bCs/>
                <w:color w:val="000000"/>
                <w:sz w:val="17"/>
                <w:szCs w:val="17"/>
              </w:rPr>
              <w:t>Support TMR readiness</w:t>
            </w:r>
          </w:p>
        </w:tc>
        <w:tc>
          <w:tcPr>
            <w:tcW w:w="5104" w:type="dxa"/>
            <w:tcBorders>
              <w:top w:val="single" w:sz="4" w:space="0" w:color="auto"/>
              <w:left w:val="nil"/>
              <w:bottom w:val="single" w:sz="4" w:space="0" w:color="auto"/>
              <w:right w:val="single" w:sz="4" w:space="0" w:color="auto"/>
            </w:tcBorders>
            <w:shd w:val="clear" w:color="auto" w:fill="auto"/>
            <w:vAlign w:val="center"/>
            <w:hideMark/>
          </w:tcPr>
          <w:p w14:paraId="2A897C49" w14:textId="77777777" w:rsidR="00EA042D" w:rsidRDefault="00A7239F" w:rsidP="00EA042D">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i/>
                <w:color w:val="000000"/>
                <w:sz w:val="17"/>
                <w:szCs w:val="17"/>
              </w:rPr>
              <w:t xml:space="preserve">explore </w:t>
            </w:r>
            <w:proofErr w:type="spellStart"/>
            <w:r w:rsidRPr="00EA042D">
              <w:rPr>
                <w:rFonts w:asciiTheme="majorHAnsi" w:hAnsiTheme="majorHAnsi" w:cstheme="majorHAnsi"/>
                <w:i/>
                <w:color w:val="000000"/>
                <w:sz w:val="17"/>
                <w:szCs w:val="17"/>
              </w:rPr>
              <w:t>TMRs</w:t>
            </w:r>
            <w:proofErr w:type="spellEnd"/>
            <w:r w:rsidRPr="00EA042D">
              <w:rPr>
                <w:rFonts w:asciiTheme="majorHAnsi" w:hAnsiTheme="majorHAnsi" w:cstheme="majorHAnsi"/>
                <w:i/>
                <w:color w:val="000000"/>
                <w:sz w:val="17"/>
                <w:szCs w:val="17"/>
              </w:rPr>
              <w:t xml:space="preserve"> obligations and limitations of </w:t>
            </w:r>
            <w:r w:rsidR="00075ECA" w:rsidRPr="00EA042D">
              <w:rPr>
                <w:rFonts w:asciiTheme="majorHAnsi" w:hAnsiTheme="majorHAnsi" w:cstheme="majorHAnsi"/>
                <w:i/>
                <w:color w:val="000000"/>
                <w:sz w:val="17"/>
                <w:szCs w:val="17"/>
              </w:rPr>
              <w:t>C-ITS</w:t>
            </w:r>
            <w:r w:rsidRPr="00EA042D">
              <w:rPr>
                <w:rFonts w:asciiTheme="majorHAnsi" w:hAnsiTheme="majorHAnsi" w:cstheme="majorHAnsi"/>
                <w:i/>
                <w:color w:val="000000"/>
                <w:sz w:val="17"/>
                <w:szCs w:val="17"/>
              </w:rPr>
              <w:t xml:space="preserve"> standards:</w:t>
            </w:r>
            <w:r w:rsidRPr="00EA042D">
              <w:rPr>
                <w:rFonts w:asciiTheme="majorHAnsi" w:hAnsiTheme="majorHAnsi" w:cstheme="majorHAnsi"/>
                <w:color w:val="000000"/>
                <w:sz w:val="17"/>
                <w:szCs w:val="17"/>
              </w:rPr>
              <w:br/>
              <w:t xml:space="preserve">-include R-ITS-S and C-ITS-F </w:t>
            </w:r>
            <w:r w:rsidRPr="00EA042D">
              <w:rPr>
                <w:rFonts w:asciiTheme="majorHAnsi" w:hAnsiTheme="majorHAnsi" w:cstheme="majorHAnsi"/>
                <w:color w:val="000000"/>
                <w:sz w:val="17"/>
                <w:szCs w:val="17"/>
              </w:rPr>
              <w:br/>
              <w:t xml:space="preserve">-generate a number of </w:t>
            </w:r>
            <w:r w:rsidR="00EA042D">
              <w:rPr>
                <w:rFonts w:asciiTheme="majorHAnsi" w:hAnsiTheme="majorHAnsi" w:cstheme="majorHAnsi"/>
                <w:color w:val="000000"/>
                <w:sz w:val="17"/>
                <w:szCs w:val="17"/>
              </w:rPr>
              <w:t xml:space="preserve">C-ITS </w:t>
            </w:r>
            <w:r w:rsidRPr="00EA042D">
              <w:rPr>
                <w:rFonts w:asciiTheme="majorHAnsi" w:hAnsiTheme="majorHAnsi" w:cstheme="majorHAnsi"/>
                <w:color w:val="000000"/>
                <w:sz w:val="17"/>
                <w:szCs w:val="17"/>
              </w:rPr>
              <w:t xml:space="preserve">message types </w:t>
            </w:r>
          </w:p>
          <w:p w14:paraId="0326B2B4" w14:textId="513EA478" w:rsidR="00A7239F" w:rsidRPr="00EA042D" w:rsidRDefault="00A7239F" w:rsidP="00EA042D">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 xml:space="preserve">-include multi-vendors ITS-S products  </w:t>
            </w:r>
            <w:r w:rsidRPr="00EA042D">
              <w:rPr>
                <w:rFonts w:asciiTheme="majorHAnsi" w:hAnsiTheme="majorHAnsi" w:cstheme="majorHAnsi"/>
                <w:color w:val="000000"/>
                <w:sz w:val="17"/>
                <w:szCs w:val="17"/>
              </w:rPr>
              <w:br/>
              <w:t xml:space="preserve">-build a </w:t>
            </w:r>
            <w:proofErr w:type="spellStart"/>
            <w:r w:rsidR="005C2C1B" w:rsidRPr="00EA042D">
              <w:rPr>
                <w:rFonts w:asciiTheme="majorHAnsi" w:hAnsiTheme="majorHAnsi" w:cstheme="majorHAnsi"/>
                <w:color w:val="000000"/>
                <w:sz w:val="17"/>
                <w:szCs w:val="17"/>
              </w:rPr>
              <w:t>comms</w:t>
            </w:r>
            <w:proofErr w:type="spellEnd"/>
            <w:r w:rsidR="005C2C1B" w:rsidRPr="00EA042D">
              <w:rPr>
                <w:rFonts w:asciiTheme="majorHAnsi" w:hAnsiTheme="majorHAnsi" w:cstheme="majorHAnsi"/>
                <w:color w:val="000000"/>
                <w:sz w:val="17"/>
                <w:szCs w:val="17"/>
              </w:rPr>
              <w:t xml:space="preserve"> agnostic model to</w:t>
            </w:r>
            <w:r w:rsidRPr="00EA042D">
              <w:rPr>
                <w:rFonts w:asciiTheme="majorHAnsi" w:hAnsiTheme="majorHAnsi" w:cstheme="majorHAnsi"/>
                <w:color w:val="000000"/>
                <w:sz w:val="17"/>
                <w:szCs w:val="17"/>
              </w:rPr>
              <w:t xml:space="preserve"> </w:t>
            </w:r>
            <w:r w:rsidR="00EA042D">
              <w:rPr>
                <w:rFonts w:asciiTheme="majorHAnsi" w:hAnsiTheme="majorHAnsi" w:cstheme="majorHAnsi"/>
                <w:color w:val="000000"/>
                <w:sz w:val="17"/>
                <w:szCs w:val="17"/>
              </w:rPr>
              <w:t>send/receive</w:t>
            </w:r>
            <w:r w:rsidRPr="00EA042D">
              <w:rPr>
                <w:rFonts w:asciiTheme="majorHAnsi" w:hAnsiTheme="majorHAnsi" w:cstheme="majorHAnsi"/>
                <w:color w:val="000000"/>
                <w:sz w:val="17"/>
                <w:szCs w:val="17"/>
              </w:rPr>
              <w:t xml:space="preserve"> </w:t>
            </w:r>
            <w:r w:rsidR="00EA042D">
              <w:rPr>
                <w:rFonts w:asciiTheme="majorHAnsi" w:hAnsiTheme="majorHAnsi" w:cstheme="majorHAnsi"/>
                <w:color w:val="000000"/>
                <w:sz w:val="17"/>
                <w:szCs w:val="17"/>
              </w:rPr>
              <w:t xml:space="preserve">messages </w:t>
            </w:r>
            <w:r w:rsidRPr="00EA042D">
              <w:rPr>
                <w:rFonts w:asciiTheme="majorHAnsi" w:hAnsiTheme="majorHAnsi" w:cstheme="majorHAnsi"/>
                <w:color w:val="000000"/>
                <w:sz w:val="17"/>
                <w:szCs w:val="17"/>
              </w:rPr>
              <w:t xml:space="preserve"> </w:t>
            </w:r>
            <w:r w:rsidRPr="00EA042D">
              <w:rPr>
                <w:rFonts w:asciiTheme="majorHAnsi" w:hAnsiTheme="majorHAnsi" w:cstheme="majorHAnsi"/>
                <w:color w:val="000000"/>
                <w:sz w:val="17"/>
                <w:szCs w:val="17"/>
              </w:rPr>
              <w:br/>
              <w:t>-use a security credential management system</w:t>
            </w:r>
          </w:p>
        </w:tc>
        <w:tc>
          <w:tcPr>
            <w:tcW w:w="3969" w:type="dxa"/>
            <w:tcBorders>
              <w:top w:val="single" w:sz="4" w:space="0" w:color="auto"/>
              <w:left w:val="nil"/>
              <w:bottom w:val="single" w:sz="4" w:space="0" w:color="auto"/>
              <w:right w:val="single" w:sz="4" w:space="0" w:color="auto"/>
            </w:tcBorders>
          </w:tcPr>
          <w:p w14:paraId="245A0EA7" w14:textId="72F75389" w:rsidR="00A7239F" w:rsidRPr="00EA042D" w:rsidRDefault="005C2C1B"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426FB0" w:rsidRPr="00EA042D">
              <w:rPr>
                <w:rFonts w:asciiTheme="majorHAnsi" w:hAnsiTheme="majorHAnsi" w:cstheme="majorHAnsi"/>
                <w:color w:val="000000"/>
                <w:sz w:val="17"/>
                <w:szCs w:val="17"/>
              </w:rPr>
              <w:t xml:space="preserve"> </w:t>
            </w:r>
            <w:r w:rsidRPr="00EA042D">
              <w:rPr>
                <w:rFonts w:asciiTheme="majorHAnsi" w:hAnsiTheme="majorHAnsi" w:cstheme="majorHAnsi"/>
                <w:color w:val="000000"/>
                <w:sz w:val="17"/>
                <w:szCs w:val="17"/>
              </w:rPr>
              <w:t xml:space="preserve">meet </w:t>
            </w:r>
            <w:r w:rsidR="009D7C88" w:rsidRPr="00EA042D">
              <w:rPr>
                <w:rFonts w:asciiTheme="majorHAnsi" w:hAnsiTheme="majorHAnsi" w:cstheme="majorHAnsi"/>
                <w:color w:val="000000"/>
                <w:sz w:val="17"/>
                <w:szCs w:val="17"/>
              </w:rPr>
              <w:t xml:space="preserve">C-ITS </w:t>
            </w:r>
            <w:r w:rsidRPr="00EA042D">
              <w:rPr>
                <w:rFonts w:asciiTheme="majorHAnsi" w:hAnsiTheme="majorHAnsi" w:cstheme="majorHAnsi"/>
                <w:color w:val="000000"/>
                <w:sz w:val="17"/>
                <w:szCs w:val="17"/>
              </w:rPr>
              <w:t>standards</w:t>
            </w:r>
          </w:p>
          <w:p w14:paraId="2DF0F011" w14:textId="6CDD2676" w:rsidR="00A7239F" w:rsidRDefault="00075ECA"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897F7A">
              <w:rPr>
                <w:rFonts w:asciiTheme="majorHAnsi" w:hAnsiTheme="majorHAnsi" w:cstheme="majorHAnsi"/>
                <w:color w:val="000000"/>
                <w:sz w:val="17"/>
                <w:szCs w:val="17"/>
              </w:rPr>
              <w:t xml:space="preserve"> </w:t>
            </w:r>
            <w:r w:rsidR="005C2C1B" w:rsidRPr="00EA042D">
              <w:rPr>
                <w:rFonts w:asciiTheme="majorHAnsi" w:hAnsiTheme="majorHAnsi" w:cstheme="majorHAnsi"/>
                <w:color w:val="000000"/>
                <w:sz w:val="17"/>
                <w:szCs w:val="17"/>
              </w:rPr>
              <w:t xml:space="preserve">support </w:t>
            </w:r>
            <w:r w:rsidR="00555BC6">
              <w:rPr>
                <w:rFonts w:asciiTheme="majorHAnsi" w:hAnsiTheme="majorHAnsi" w:cstheme="majorHAnsi"/>
                <w:color w:val="000000"/>
                <w:sz w:val="17"/>
                <w:szCs w:val="17"/>
              </w:rPr>
              <w:t>peer to peer environment</w:t>
            </w:r>
          </w:p>
          <w:p w14:paraId="6D3BA262" w14:textId="5C9B0374" w:rsidR="00897F7A" w:rsidRDefault="00897F7A"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xml:space="preserve">- </w:t>
            </w:r>
            <w:r w:rsidRPr="00897F7A">
              <w:rPr>
                <w:rFonts w:asciiTheme="majorHAnsi" w:hAnsiTheme="majorHAnsi" w:cstheme="majorHAnsi"/>
                <w:color w:val="000000"/>
                <w:sz w:val="17"/>
                <w:szCs w:val="17"/>
              </w:rPr>
              <w:t>Include a process</w:t>
            </w:r>
            <w:r w:rsidR="008655DD">
              <w:rPr>
                <w:rFonts w:asciiTheme="majorHAnsi" w:hAnsiTheme="majorHAnsi" w:cstheme="majorHAnsi"/>
                <w:color w:val="000000"/>
                <w:sz w:val="17"/>
                <w:szCs w:val="17"/>
              </w:rPr>
              <w:t xml:space="preserve"> to find other C-ITS devices on </w:t>
            </w:r>
            <w:r w:rsidR="00DB3BDE">
              <w:rPr>
                <w:rFonts w:asciiTheme="majorHAnsi" w:hAnsiTheme="majorHAnsi" w:cstheme="majorHAnsi"/>
                <w:color w:val="000000"/>
                <w:sz w:val="17"/>
                <w:szCs w:val="17"/>
              </w:rPr>
              <w:t>a shared network</w:t>
            </w:r>
          </w:p>
          <w:p w14:paraId="7E14C9E5" w14:textId="78C0E6ED" w:rsidR="00897F7A" w:rsidRDefault="00897F7A"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u</w:t>
            </w:r>
            <w:r w:rsidRPr="00897F7A">
              <w:rPr>
                <w:rFonts w:asciiTheme="majorHAnsi" w:hAnsiTheme="majorHAnsi" w:cstheme="majorHAnsi"/>
                <w:color w:val="000000"/>
                <w:sz w:val="17"/>
                <w:szCs w:val="17"/>
              </w:rPr>
              <w:t>se low (comparative) client resources</w:t>
            </w:r>
          </w:p>
          <w:p w14:paraId="02BE03DC" w14:textId="7AAC85C2" w:rsidR="00897F7A" w:rsidRDefault="00897F7A"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o</w:t>
            </w:r>
            <w:r w:rsidRPr="00897F7A">
              <w:rPr>
                <w:rFonts w:asciiTheme="majorHAnsi" w:hAnsiTheme="majorHAnsi" w:cstheme="majorHAnsi"/>
                <w:color w:val="000000"/>
                <w:sz w:val="17"/>
                <w:szCs w:val="17"/>
              </w:rPr>
              <w:t>ffer automatic network/interface selection</w:t>
            </w:r>
          </w:p>
          <w:p w14:paraId="5F8DD97D" w14:textId="50FC147A" w:rsidR="00DB3BDE" w:rsidRPr="00897F7A" w:rsidRDefault="00DB3BDE" w:rsidP="00DB3BDE">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s</w:t>
            </w:r>
            <w:r w:rsidRPr="00897F7A">
              <w:rPr>
                <w:rFonts w:asciiTheme="majorHAnsi" w:hAnsiTheme="majorHAnsi" w:cstheme="majorHAnsi"/>
                <w:color w:val="000000"/>
                <w:sz w:val="17"/>
                <w:szCs w:val="17"/>
              </w:rPr>
              <w:t>upports “persistent” messages</w:t>
            </w:r>
          </w:p>
          <w:p w14:paraId="5FDD89CB" w14:textId="71AA5D17" w:rsidR="00DB3BDE" w:rsidRPr="00EA042D" w:rsidRDefault="00DB3BDE" w:rsidP="00DB3BDE">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has a l</w:t>
            </w:r>
            <w:r w:rsidRPr="00897F7A">
              <w:rPr>
                <w:rFonts w:asciiTheme="majorHAnsi" w:hAnsiTheme="majorHAnsi" w:cstheme="majorHAnsi"/>
                <w:color w:val="000000"/>
                <w:sz w:val="17"/>
                <w:szCs w:val="17"/>
              </w:rPr>
              <w:t>ow bandwidth overhead</w:t>
            </w:r>
          </w:p>
          <w:p w14:paraId="54259673" w14:textId="2A036DE5" w:rsidR="00A7239F" w:rsidRPr="00EA042D" w:rsidRDefault="005C2C1B" w:rsidP="002F42A9">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A7239F" w:rsidRPr="00EA042D">
              <w:rPr>
                <w:rFonts w:asciiTheme="majorHAnsi" w:hAnsiTheme="majorHAnsi" w:cstheme="majorHAnsi"/>
                <w:color w:val="000000"/>
                <w:sz w:val="17"/>
                <w:szCs w:val="17"/>
              </w:rPr>
              <w:t>support</w:t>
            </w:r>
            <w:r w:rsidR="00A9724E">
              <w:rPr>
                <w:rFonts w:asciiTheme="majorHAnsi" w:hAnsiTheme="majorHAnsi" w:cstheme="majorHAnsi"/>
                <w:color w:val="000000"/>
                <w:sz w:val="17"/>
                <w:szCs w:val="17"/>
              </w:rPr>
              <w:t>s</w:t>
            </w:r>
            <w:r w:rsidR="00A7239F" w:rsidRPr="00EA042D">
              <w:rPr>
                <w:rFonts w:asciiTheme="majorHAnsi" w:hAnsiTheme="majorHAnsi" w:cstheme="majorHAnsi"/>
                <w:color w:val="000000"/>
                <w:sz w:val="17"/>
                <w:szCs w:val="17"/>
              </w:rPr>
              <w:t xml:space="preserve"> </w:t>
            </w:r>
            <w:r w:rsidRPr="00EA042D">
              <w:rPr>
                <w:rFonts w:asciiTheme="majorHAnsi" w:hAnsiTheme="majorHAnsi" w:cstheme="majorHAnsi"/>
                <w:color w:val="000000"/>
                <w:sz w:val="17"/>
                <w:szCs w:val="17"/>
              </w:rPr>
              <w:t>bi-directional</w:t>
            </w:r>
            <w:r w:rsidR="00F15D55" w:rsidRPr="00EA042D">
              <w:rPr>
                <w:rFonts w:asciiTheme="majorHAnsi" w:hAnsiTheme="majorHAnsi" w:cstheme="majorHAnsi"/>
                <w:color w:val="000000"/>
                <w:sz w:val="17"/>
                <w:szCs w:val="17"/>
              </w:rPr>
              <w:t xml:space="preserve">, efficient </w:t>
            </w:r>
            <w:r w:rsidR="00355BE5" w:rsidRPr="00EA042D">
              <w:rPr>
                <w:rFonts w:asciiTheme="majorHAnsi" w:hAnsiTheme="majorHAnsi" w:cstheme="majorHAnsi"/>
                <w:color w:val="000000"/>
                <w:sz w:val="17"/>
                <w:szCs w:val="17"/>
              </w:rPr>
              <w:t>messages</w:t>
            </w:r>
            <w:r w:rsidR="002F42A9" w:rsidRPr="00EA042D">
              <w:rPr>
                <w:rFonts w:asciiTheme="majorHAnsi" w:hAnsiTheme="majorHAnsi" w:cstheme="majorHAnsi"/>
                <w:color w:val="000000"/>
                <w:sz w:val="17"/>
                <w:szCs w:val="17"/>
              </w:rPr>
              <w:t xml:space="preserve"> transfer</w:t>
            </w:r>
            <w:r w:rsidR="00EA042D">
              <w:rPr>
                <w:rFonts w:asciiTheme="majorHAnsi" w:hAnsiTheme="majorHAnsi" w:cstheme="majorHAnsi"/>
                <w:color w:val="000000"/>
                <w:sz w:val="17"/>
                <w:szCs w:val="17"/>
              </w:rPr>
              <w:t xml:space="preserve"> using 3G/4G</w:t>
            </w:r>
          </w:p>
        </w:tc>
      </w:tr>
      <w:tr w:rsidR="00A7239F" w:rsidRPr="00EA042D" w14:paraId="64184750" w14:textId="4109A9CC" w:rsidTr="00EA042D">
        <w:trPr>
          <w:trHeight w:val="992"/>
        </w:trPr>
        <w:tc>
          <w:tcPr>
            <w:tcW w:w="1276" w:type="dxa"/>
            <w:vMerge/>
            <w:tcBorders>
              <w:top w:val="single" w:sz="4" w:space="0" w:color="auto"/>
              <w:left w:val="single" w:sz="4" w:space="0" w:color="auto"/>
              <w:bottom w:val="single" w:sz="4" w:space="0" w:color="auto"/>
              <w:right w:val="single" w:sz="4" w:space="0" w:color="auto"/>
            </w:tcBorders>
            <w:vAlign w:val="center"/>
            <w:hideMark/>
          </w:tcPr>
          <w:p w14:paraId="34CBB5BF" w14:textId="77777777"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000000" w:fill="FFFFFF"/>
            <w:vAlign w:val="center"/>
            <w:hideMark/>
          </w:tcPr>
          <w:p w14:paraId="5687D38F" w14:textId="6E1BC8E0"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 xml:space="preserve">explore impacts to </w:t>
            </w:r>
            <w:proofErr w:type="spellStart"/>
            <w:r w:rsidRPr="00EA042D">
              <w:rPr>
                <w:rFonts w:asciiTheme="majorHAnsi" w:hAnsiTheme="majorHAnsi" w:cstheme="majorHAnsi"/>
                <w:i/>
                <w:color w:val="000000"/>
                <w:sz w:val="17"/>
                <w:szCs w:val="17"/>
              </w:rPr>
              <w:t>TMRs</w:t>
            </w:r>
            <w:proofErr w:type="spellEnd"/>
            <w:r w:rsidRPr="00EA042D">
              <w:rPr>
                <w:rFonts w:asciiTheme="majorHAnsi" w:hAnsiTheme="majorHAnsi" w:cstheme="majorHAnsi"/>
                <w:i/>
                <w:color w:val="000000"/>
                <w:sz w:val="17"/>
                <w:szCs w:val="17"/>
              </w:rPr>
              <w:t xml:space="preserve"> systems and processes:</w:t>
            </w:r>
          </w:p>
          <w:p w14:paraId="035B6402" w14:textId="4AC52F9F" w:rsidR="00A7239F" w:rsidRPr="00EA042D"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use or enhance system, services where appropriate</w:t>
            </w:r>
            <w:r w:rsidRPr="00EA042D">
              <w:rPr>
                <w:rFonts w:asciiTheme="majorHAnsi" w:hAnsiTheme="majorHAnsi" w:cstheme="majorHAnsi"/>
                <w:color w:val="000000"/>
                <w:sz w:val="17"/>
                <w:szCs w:val="17"/>
              </w:rPr>
              <w:br/>
              <w:t>-monitor and report on system's performance</w:t>
            </w:r>
            <w:r w:rsidRPr="00EA042D">
              <w:rPr>
                <w:rFonts w:asciiTheme="majorHAnsi" w:hAnsiTheme="majorHAnsi" w:cstheme="majorHAnsi"/>
                <w:color w:val="000000"/>
                <w:sz w:val="17"/>
                <w:szCs w:val="17"/>
              </w:rPr>
              <w:br/>
              <w:t>-identify and manage adverse impacts on the systems</w:t>
            </w:r>
            <w:r w:rsidRPr="00EA042D">
              <w:rPr>
                <w:rFonts w:asciiTheme="majorHAnsi" w:hAnsiTheme="majorHAnsi" w:cstheme="majorHAnsi"/>
                <w:color w:val="000000"/>
                <w:sz w:val="17"/>
                <w:szCs w:val="17"/>
              </w:rPr>
              <w:br/>
              <w:t>-use TMR staff to explore pilot system roles</w:t>
            </w:r>
          </w:p>
        </w:tc>
        <w:tc>
          <w:tcPr>
            <w:tcW w:w="3969" w:type="dxa"/>
            <w:tcBorders>
              <w:top w:val="nil"/>
              <w:left w:val="nil"/>
              <w:bottom w:val="single" w:sz="4" w:space="0" w:color="auto"/>
              <w:right w:val="single" w:sz="4" w:space="0" w:color="auto"/>
            </w:tcBorders>
            <w:shd w:val="clear" w:color="000000" w:fill="FFFFFF"/>
          </w:tcPr>
          <w:p w14:paraId="2DEAEC66" w14:textId="77777777" w:rsidR="00A7239F" w:rsidRPr="00EA042D" w:rsidRDefault="00A7239F" w:rsidP="00A7239F">
            <w:pPr>
              <w:keepLines w:val="0"/>
              <w:spacing w:line="240" w:lineRule="auto"/>
              <w:rPr>
                <w:rFonts w:asciiTheme="majorHAnsi" w:hAnsiTheme="majorHAnsi" w:cstheme="majorHAnsi"/>
                <w:color w:val="000000"/>
                <w:sz w:val="17"/>
                <w:szCs w:val="17"/>
              </w:rPr>
            </w:pPr>
          </w:p>
          <w:p w14:paraId="287BBEFA" w14:textId="77777777" w:rsidR="005C2C1B" w:rsidRPr="00EA042D" w:rsidRDefault="005C2C1B" w:rsidP="00A7239F">
            <w:pPr>
              <w:keepLines w:val="0"/>
              <w:spacing w:line="240" w:lineRule="auto"/>
              <w:rPr>
                <w:rFonts w:asciiTheme="majorHAnsi" w:hAnsiTheme="majorHAnsi" w:cstheme="majorHAnsi"/>
                <w:color w:val="000000"/>
                <w:sz w:val="17"/>
                <w:szCs w:val="17"/>
              </w:rPr>
            </w:pPr>
          </w:p>
          <w:p w14:paraId="2AC3BFCB" w14:textId="77777777" w:rsidR="005C2C1B" w:rsidRPr="00EA042D" w:rsidRDefault="005C2C1B" w:rsidP="00A7239F">
            <w:pPr>
              <w:keepLines w:val="0"/>
              <w:spacing w:line="240" w:lineRule="auto"/>
              <w:rPr>
                <w:rFonts w:asciiTheme="majorHAnsi" w:hAnsiTheme="majorHAnsi" w:cstheme="majorHAnsi"/>
                <w:color w:val="000000"/>
                <w:sz w:val="17"/>
                <w:szCs w:val="17"/>
              </w:rPr>
            </w:pPr>
          </w:p>
        </w:tc>
      </w:tr>
      <w:tr w:rsidR="00A7239F" w:rsidRPr="00EA042D" w14:paraId="2E8145AF" w14:textId="32A18991" w:rsidTr="00EA042D">
        <w:trPr>
          <w:trHeight w:val="411"/>
        </w:trPr>
        <w:tc>
          <w:tcPr>
            <w:tcW w:w="1276" w:type="dxa"/>
            <w:vMerge/>
            <w:tcBorders>
              <w:top w:val="single" w:sz="4" w:space="0" w:color="auto"/>
              <w:left w:val="single" w:sz="4" w:space="0" w:color="auto"/>
              <w:bottom w:val="single" w:sz="4" w:space="0" w:color="auto"/>
              <w:right w:val="single" w:sz="4" w:space="0" w:color="auto"/>
            </w:tcBorders>
            <w:vAlign w:val="center"/>
            <w:hideMark/>
          </w:tcPr>
          <w:p w14:paraId="1274B6CF" w14:textId="77777777"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auto" w:fill="auto"/>
            <w:vAlign w:val="center"/>
            <w:hideMark/>
          </w:tcPr>
          <w:p w14:paraId="511D5745" w14:textId="3AF63169"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support TMR goal of a single integrated network:</w:t>
            </w:r>
          </w:p>
          <w:p w14:paraId="6C059DBD" w14:textId="09C0BD3C" w:rsidR="00A7239F" w:rsidRPr="00EA042D"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 xml:space="preserve">-integrate with other Queensland transport network operators </w:t>
            </w:r>
          </w:p>
        </w:tc>
        <w:tc>
          <w:tcPr>
            <w:tcW w:w="3969" w:type="dxa"/>
            <w:tcBorders>
              <w:top w:val="nil"/>
              <w:left w:val="nil"/>
              <w:bottom w:val="single" w:sz="4" w:space="0" w:color="auto"/>
              <w:right w:val="single" w:sz="4" w:space="0" w:color="auto"/>
            </w:tcBorders>
          </w:tcPr>
          <w:p w14:paraId="7A2749B4" w14:textId="77777777" w:rsidR="00A7239F" w:rsidRPr="00EA042D" w:rsidRDefault="00A7239F" w:rsidP="00A7239F">
            <w:pPr>
              <w:keepLines w:val="0"/>
              <w:spacing w:line="240" w:lineRule="auto"/>
              <w:rPr>
                <w:rFonts w:asciiTheme="majorHAnsi" w:hAnsiTheme="majorHAnsi" w:cstheme="majorHAnsi"/>
                <w:color w:val="000000"/>
                <w:sz w:val="17"/>
                <w:szCs w:val="17"/>
              </w:rPr>
            </w:pPr>
          </w:p>
        </w:tc>
      </w:tr>
      <w:tr w:rsidR="00A7239F" w:rsidRPr="00EA042D" w14:paraId="1F59841B" w14:textId="504369E9" w:rsidTr="00EA042D">
        <w:trPr>
          <w:trHeight w:val="900"/>
        </w:trPr>
        <w:tc>
          <w:tcPr>
            <w:tcW w:w="1276" w:type="dxa"/>
            <w:vMerge w:val="restart"/>
            <w:tcBorders>
              <w:top w:val="nil"/>
              <w:left w:val="single" w:sz="4" w:space="0" w:color="auto"/>
              <w:bottom w:val="single" w:sz="4" w:space="0" w:color="auto"/>
              <w:right w:val="single" w:sz="4" w:space="0" w:color="auto"/>
            </w:tcBorders>
            <w:shd w:val="clear" w:color="000000" w:fill="E7E6E6"/>
            <w:hideMark/>
          </w:tcPr>
          <w:p w14:paraId="305B2550" w14:textId="77777777" w:rsidR="00A7239F" w:rsidRPr="00EA042D" w:rsidRDefault="00A7239F" w:rsidP="00A7239F">
            <w:pPr>
              <w:keepLines w:val="0"/>
              <w:spacing w:line="240" w:lineRule="auto"/>
              <w:rPr>
                <w:rFonts w:asciiTheme="majorHAnsi" w:hAnsiTheme="majorHAnsi" w:cstheme="majorHAnsi"/>
                <w:b/>
                <w:bCs/>
                <w:color w:val="000000"/>
                <w:sz w:val="17"/>
                <w:szCs w:val="17"/>
              </w:rPr>
            </w:pPr>
            <w:r w:rsidRPr="00EA042D">
              <w:rPr>
                <w:rFonts w:asciiTheme="majorHAnsi" w:hAnsiTheme="majorHAnsi" w:cstheme="majorHAnsi"/>
                <w:b/>
                <w:bCs/>
                <w:color w:val="000000"/>
                <w:sz w:val="17"/>
                <w:szCs w:val="17"/>
              </w:rPr>
              <w:t>Build Industry capability/ partnerships</w:t>
            </w:r>
          </w:p>
        </w:tc>
        <w:tc>
          <w:tcPr>
            <w:tcW w:w="5104" w:type="dxa"/>
            <w:tcBorders>
              <w:top w:val="nil"/>
              <w:left w:val="nil"/>
              <w:bottom w:val="single" w:sz="4" w:space="0" w:color="auto"/>
              <w:right w:val="single" w:sz="4" w:space="0" w:color="auto"/>
            </w:tcBorders>
            <w:shd w:val="clear" w:color="000000" w:fill="E7E6E6"/>
            <w:vAlign w:val="center"/>
            <w:hideMark/>
          </w:tcPr>
          <w:p w14:paraId="263F921C" w14:textId="6520C9B6" w:rsidR="00A7239F" w:rsidRPr="00EA042D" w:rsidRDefault="006869CE"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 xml:space="preserve">share </w:t>
            </w:r>
            <w:r w:rsidR="00A7239F" w:rsidRPr="00EA042D">
              <w:rPr>
                <w:rFonts w:asciiTheme="majorHAnsi" w:hAnsiTheme="majorHAnsi" w:cstheme="majorHAnsi"/>
                <w:i/>
                <w:color w:val="000000"/>
                <w:sz w:val="17"/>
                <w:szCs w:val="17"/>
              </w:rPr>
              <w:t>design and learning:</w:t>
            </w:r>
          </w:p>
          <w:p w14:paraId="226C1A46" w14:textId="471B4517" w:rsidR="00E41C74"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E41C74">
              <w:rPr>
                <w:rFonts w:asciiTheme="majorHAnsi" w:hAnsiTheme="majorHAnsi" w:cstheme="majorHAnsi"/>
                <w:color w:val="000000"/>
                <w:sz w:val="17"/>
                <w:szCs w:val="17"/>
              </w:rPr>
              <w:t>design can be used by others</w:t>
            </w:r>
          </w:p>
          <w:p w14:paraId="7FA95CC9" w14:textId="4D209325" w:rsidR="00A7239F" w:rsidRPr="00EA042D" w:rsidRDefault="00E41C74"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xml:space="preserve">-is </w:t>
            </w:r>
            <w:r w:rsidR="00A7239F" w:rsidRPr="00EA042D">
              <w:rPr>
                <w:rFonts w:asciiTheme="majorHAnsi" w:hAnsiTheme="majorHAnsi" w:cstheme="majorHAnsi"/>
                <w:color w:val="000000"/>
                <w:sz w:val="17"/>
                <w:szCs w:val="17"/>
              </w:rPr>
              <w:t>consistent with national direction</w:t>
            </w:r>
            <w:r w:rsidR="009D7C88" w:rsidRPr="00EA042D">
              <w:rPr>
                <w:rFonts w:asciiTheme="majorHAnsi" w:hAnsiTheme="majorHAnsi" w:cstheme="majorHAnsi"/>
                <w:color w:val="000000"/>
                <w:sz w:val="17"/>
                <w:szCs w:val="17"/>
              </w:rPr>
              <w:t xml:space="preserve"> (C-ITS standards)</w:t>
            </w:r>
            <w:r w:rsidR="00A7239F" w:rsidRPr="00EA042D">
              <w:rPr>
                <w:rFonts w:asciiTheme="majorHAnsi" w:hAnsiTheme="majorHAnsi" w:cstheme="majorHAnsi"/>
                <w:color w:val="000000"/>
                <w:sz w:val="17"/>
                <w:szCs w:val="17"/>
              </w:rPr>
              <w:br/>
              <w:t>-limit bespoke requirements to maximise interoperability</w:t>
            </w:r>
            <w:r w:rsidR="00A7239F" w:rsidRPr="00EA042D">
              <w:rPr>
                <w:rFonts w:asciiTheme="majorHAnsi" w:hAnsiTheme="majorHAnsi" w:cstheme="majorHAnsi"/>
                <w:color w:val="000000"/>
                <w:sz w:val="17"/>
                <w:szCs w:val="17"/>
              </w:rPr>
              <w:br/>
              <w:t>-choose supported/ viable bespoke requirements where needed</w:t>
            </w:r>
          </w:p>
        </w:tc>
        <w:tc>
          <w:tcPr>
            <w:tcW w:w="3969" w:type="dxa"/>
            <w:tcBorders>
              <w:top w:val="nil"/>
              <w:left w:val="nil"/>
              <w:bottom w:val="single" w:sz="4" w:space="0" w:color="auto"/>
              <w:right w:val="single" w:sz="4" w:space="0" w:color="auto"/>
            </w:tcBorders>
            <w:shd w:val="clear" w:color="000000" w:fill="E7E6E6"/>
          </w:tcPr>
          <w:p w14:paraId="0D382505" w14:textId="5EF7557C" w:rsidR="00CD2ABE" w:rsidRDefault="009E397A"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w:t>
            </w:r>
            <w:r w:rsidR="00DB3BDE">
              <w:rPr>
                <w:rFonts w:asciiTheme="majorHAnsi" w:hAnsiTheme="majorHAnsi" w:cstheme="majorHAnsi"/>
                <w:color w:val="000000"/>
                <w:sz w:val="17"/>
                <w:szCs w:val="17"/>
              </w:rPr>
              <w:t xml:space="preserve"> </w:t>
            </w:r>
            <w:r w:rsidR="00671D76" w:rsidRPr="00EA042D">
              <w:rPr>
                <w:rFonts w:asciiTheme="majorHAnsi" w:hAnsiTheme="majorHAnsi" w:cstheme="majorHAnsi"/>
                <w:color w:val="000000"/>
                <w:sz w:val="17"/>
                <w:szCs w:val="17"/>
              </w:rPr>
              <w:t xml:space="preserve">support hand-off with other </w:t>
            </w:r>
            <w:r w:rsidR="002174E7">
              <w:rPr>
                <w:rFonts w:asciiTheme="majorHAnsi" w:hAnsiTheme="majorHAnsi" w:cstheme="majorHAnsi"/>
                <w:color w:val="000000"/>
                <w:sz w:val="17"/>
                <w:szCs w:val="17"/>
              </w:rPr>
              <w:t>Transport jurisdictions</w:t>
            </w:r>
          </w:p>
          <w:p w14:paraId="6E48A773" w14:textId="61A03758" w:rsidR="00897F7A" w:rsidRDefault="00897F7A"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s</w:t>
            </w:r>
            <w:r w:rsidRPr="00897F7A">
              <w:rPr>
                <w:rFonts w:asciiTheme="majorHAnsi" w:hAnsiTheme="majorHAnsi" w:cstheme="majorHAnsi"/>
                <w:color w:val="000000"/>
                <w:sz w:val="17"/>
                <w:szCs w:val="17"/>
              </w:rPr>
              <w:t xml:space="preserve">upport </w:t>
            </w:r>
            <w:r>
              <w:rPr>
                <w:rFonts w:asciiTheme="majorHAnsi" w:hAnsiTheme="majorHAnsi" w:cstheme="majorHAnsi"/>
                <w:color w:val="000000"/>
                <w:sz w:val="17"/>
                <w:szCs w:val="17"/>
              </w:rPr>
              <w:t>“</w:t>
            </w:r>
            <w:r w:rsidRPr="00897F7A">
              <w:rPr>
                <w:rFonts w:asciiTheme="majorHAnsi" w:hAnsiTheme="majorHAnsi" w:cstheme="majorHAnsi"/>
                <w:color w:val="000000"/>
                <w:sz w:val="17"/>
                <w:szCs w:val="17"/>
              </w:rPr>
              <w:t>Hub n’ Spoke</w:t>
            </w:r>
            <w:r>
              <w:rPr>
                <w:rFonts w:asciiTheme="majorHAnsi" w:hAnsiTheme="majorHAnsi" w:cstheme="majorHAnsi"/>
                <w:color w:val="000000"/>
                <w:sz w:val="17"/>
                <w:szCs w:val="17"/>
              </w:rPr>
              <w:t>”</w:t>
            </w:r>
            <w:r w:rsidRPr="00897F7A">
              <w:rPr>
                <w:rFonts w:asciiTheme="majorHAnsi" w:hAnsiTheme="majorHAnsi" w:cstheme="majorHAnsi"/>
                <w:color w:val="000000"/>
                <w:sz w:val="17"/>
                <w:szCs w:val="17"/>
              </w:rPr>
              <w:t xml:space="preserve"> </w:t>
            </w:r>
            <w:r>
              <w:rPr>
                <w:rFonts w:asciiTheme="majorHAnsi" w:hAnsiTheme="majorHAnsi" w:cstheme="majorHAnsi"/>
                <w:color w:val="000000"/>
                <w:sz w:val="17"/>
                <w:szCs w:val="17"/>
              </w:rPr>
              <w:t>model</w:t>
            </w:r>
          </w:p>
          <w:p w14:paraId="2D21A747" w14:textId="418E87AA" w:rsidR="00671D76" w:rsidRDefault="00CD2ABE"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w:t>
            </w:r>
            <w:r w:rsidR="00897F7A">
              <w:rPr>
                <w:rFonts w:asciiTheme="majorHAnsi" w:hAnsiTheme="majorHAnsi" w:cstheme="majorHAnsi"/>
                <w:color w:val="000000"/>
                <w:sz w:val="17"/>
                <w:szCs w:val="17"/>
              </w:rPr>
              <w:t xml:space="preserve"> </w:t>
            </w:r>
            <w:r>
              <w:rPr>
                <w:rFonts w:asciiTheme="majorHAnsi" w:hAnsiTheme="majorHAnsi" w:cstheme="majorHAnsi"/>
                <w:color w:val="000000"/>
                <w:sz w:val="17"/>
                <w:szCs w:val="17"/>
              </w:rPr>
              <w:t>be</w:t>
            </w:r>
            <w:r w:rsidR="00E41C74">
              <w:rPr>
                <w:rFonts w:asciiTheme="majorHAnsi" w:hAnsiTheme="majorHAnsi" w:cstheme="majorHAnsi"/>
                <w:color w:val="000000"/>
                <w:sz w:val="17"/>
                <w:szCs w:val="17"/>
              </w:rPr>
              <w:t xml:space="preserve"> </w:t>
            </w:r>
            <w:r>
              <w:rPr>
                <w:rFonts w:asciiTheme="majorHAnsi" w:hAnsiTheme="majorHAnsi" w:cstheme="majorHAnsi"/>
                <w:color w:val="000000"/>
                <w:sz w:val="17"/>
                <w:szCs w:val="17"/>
              </w:rPr>
              <w:t>scalable</w:t>
            </w:r>
          </w:p>
          <w:p w14:paraId="5A780841" w14:textId="7CB19322" w:rsidR="00897F7A" w:rsidRDefault="007C5A8A" w:rsidP="00897F7A">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t xml:space="preserve">has </w:t>
            </w:r>
            <w:r w:rsidR="00897F7A">
              <w:rPr>
                <w:rFonts w:asciiTheme="majorHAnsi" w:hAnsiTheme="majorHAnsi" w:cstheme="majorHAnsi"/>
                <w:color w:val="000000"/>
                <w:sz w:val="17"/>
                <w:szCs w:val="17"/>
              </w:rPr>
              <w:t>Cloud provider support</w:t>
            </w:r>
          </w:p>
          <w:p w14:paraId="49E184EC" w14:textId="43668B8B" w:rsidR="00897F7A" w:rsidRDefault="007C5A8A" w:rsidP="00897F7A">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t xml:space="preserve">has </w:t>
            </w:r>
            <w:proofErr w:type="spellStart"/>
            <w:r w:rsidR="00897F7A">
              <w:rPr>
                <w:rFonts w:asciiTheme="majorHAnsi" w:hAnsiTheme="majorHAnsi" w:cstheme="majorHAnsi"/>
                <w:color w:val="000000"/>
                <w:sz w:val="17"/>
                <w:szCs w:val="17"/>
              </w:rPr>
              <w:t>Opensource</w:t>
            </w:r>
            <w:proofErr w:type="spellEnd"/>
            <w:r w:rsidR="00897F7A">
              <w:rPr>
                <w:rFonts w:asciiTheme="majorHAnsi" w:hAnsiTheme="majorHAnsi" w:cstheme="majorHAnsi"/>
                <w:color w:val="000000"/>
                <w:sz w:val="17"/>
                <w:szCs w:val="17"/>
              </w:rPr>
              <w:t xml:space="preserve"> community support</w:t>
            </w:r>
          </w:p>
          <w:p w14:paraId="209A74F9" w14:textId="500427A4" w:rsidR="00897F7A" w:rsidRPr="00EA042D" w:rsidRDefault="007C5A8A" w:rsidP="00897F7A">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t xml:space="preserve">is </w:t>
            </w:r>
            <w:r w:rsidR="00897F7A">
              <w:rPr>
                <w:rFonts w:asciiTheme="majorHAnsi" w:hAnsiTheme="majorHAnsi" w:cstheme="majorHAnsi"/>
                <w:color w:val="000000"/>
                <w:sz w:val="17"/>
                <w:szCs w:val="17"/>
              </w:rPr>
              <w:t>Payload agnostic</w:t>
            </w:r>
          </w:p>
          <w:p w14:paraId="3EC2AE27" w14:textId="4A7197BE" w:rsidR="00671D76" w:rsidRDefault="00671D76" w:rsidP="00D867BA">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897F7A">
              <w:rPr>
                <w:rFonts w:asciiTheme="majorHAnsi" w:hAnsiTheme="majorHAnsi" w:cstheme="majorHAnsi"/>
                <w:color w:val="000000"/>
                <w:sz w:val="17"/>
                <w:szCs w:val="17"/>
              </w:rPr>
              <w:t xml:space="preserve"> </w:t>
            </w:r>
            <w:r w:rsidR="002F42A9" w:rsidRPr="00EA042D">
              <w:rPr>
                <w:rFonts w:asciiTheme="majorHAnsi" w:hAnsiTheme="majorHAnsi" w:cstheme="majorHAnsi"/>
                <w:color w:val="000000"/>
                <w:sz w:val="17"/>
                <w:szCs w:val="17"/>
              </w:rPr>
              <w:t>use</w:t>
            </w:r>
            <w:r w:rsidR="007C5A8A">
              <w:rPr>
                <w:rFonts w:asciiTheme="majorHAnsi" w:hAnsiTheme="majorHAnsi" w:cstheme="majorHAnsi"/>
                <w:color w:val="000000"/>
                <w:sz w:val="17"/>
                <w:szCs w:val="17"/>
              </w:rPr>
              <w:t>s</w:t>
            </w:r>
            <w:r w:rsidR="002F42A9" w:rsidRPr="00EA042D">
              <w:rPr>
                <w:rFonts w:asciiTheme="majorHAnsi" w:hAnsiTheme="majorHAnsi" w:cstheme="majorHAnsi"/>
                <w:color w:val="000000"/>
                <w:sz w:val="17"/>
                <w:szCs w:val="17"/>
              </w:rPr>
              <w:t xml:space="preserve"> a known</w:t>
            </w:r>
            <w:r w:rsidR="00D867BA">
              <w:rPr>
                <w:rFonts w:asciiTheme="majorHAnsi" w:hAnsiTheme="majorHAnsi" w:cstheme="majorHAnsi"/>
                <w:color w:val="000000"/>
                <w:sz w:val="17"/>
                <w:szCs w:val="17"/>
              </w:rPr>
              <w:t>, well established</w:t>
            </w:r>
            <w:r w:rsidR="002F42A9" w:rsidRPr="00EA042D">
              <w:rPr>
                <w:rFonts w:asciiTheme="majorHAnsi" w:hAnsiTheme="majorHAnsi" w:cstheme="majorHAnsi"/>
                <w:color w:val="000000"/>
                <w:sz w:val="17"/>
                <w:szCs w:val="17"/>
              </w:rPr>
              <w:t xml:space="preserve"> protocol</w:t>
            </w:r>
          </w:p>
          <w:p w14:paraId="481783F8" w14:textId="33F2CBC1" w:rsidR="00897F7A" w:rsidRDefault="00897F7A" w:rsidP="00D867BA">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 xml:space="preserve">- </w:t>
            </w:r>
            <w:r w:rsidRPr="00897F7A">
              <w:rPr>
                <w:rFonts w:asciiTheme="majorHAnsi" w:hAnsiTheme="majorHAnsi" w:cstheme="majorHAnsi"/>
                <w:color w:val="000000"/>
                <w:sz w:val="17"/>
                <w:szCs w:val="17"/>
              </w:rPr>
              <w:t>Is standardised rather than Bespoke (ISO Vs Bespoke)</w:t>
            </w:r>
          </w:p>
          <w:p w14:paraId="454302A9" w14:textId="16C10AC0" w:rsidR="00897F7A" w:rsidRPr="00EA042D" w:rsidRDefault="00DB3BDE" w:rsidP="00A9724E">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Pr>
                <w:rFonts w:asciiTheme="majorHAnsi" w:hAnsiTheme="majorHAnsi" w:cstheme="majorHAnsi"/>
                <w:color w:val="000000"/>
                <w:sz w:val="17"/>
                <w:szCs w:val="17"/>
              </w:rPr>
              <w:t xml:space="preserve"> </w:t>
            </w:r>
            <w:r w:rsidRPr="00EA042D">
              <w:rPr>
                <w:rFonts w:asciiTheme="majorHAnsi" w:hAnsiTheme="majorHAnsi" w:cstheme="majorHAnsi"/>
                <w:color w:val="000000"/>
                <w:sz w:val="17"/>
                <w:szCs w:val="17"/>
              </w:rPr>
              <w:t>be readily adopted by vendors</w:t>
            </w:r>
            <w:r>
              <w:rPr>
                <w:rFonts w:asciiTheme="majorHAnsi" w:hAnsiTheme="majorHAnsi" w:cstheme="majorHAnsi"/>
                <w:color w:val="000000"/>
                <w:sz w:val="17"/>
                <w:szCs w:val="17"/>
              </w:rPr>
              <w:t>/simple implementation</w:t>
            </w:r>
          </w:p>
        </w:tc>
      </w:tr>
      <w:tr w:rsidR="00A7239F" w:rsidRPr="00EA042D" w14:paraId="2562FB2E" w14:textId="36C9E044" w:rsidTr="00EA042D">
        <w:trPr>
          <w:trHeight w:val="784"/>
        </w:trPr>
        <w:tc>
          <w:tcPr>
            <w:tcW w:w="1276" w:type="dxa"/>
            <w:vMerge/>
            <w:tcBorders>
              <w:top w:val="nil"/>
              <w:left w:val="single" w:sz="4" w:space="0" w:color="auto"/>
              <w:bottom w:val="single" w:sz="4" w:space="0" w:color="auto"/>
              <w:right w:val="single" w:sz="4" w:space="0" w:color="auto"/>
            </w:tcBorders>
            <w:vAlign w:val="center"/>
            <w:hideMark/>
          </w:tcPr>
          <w:p w14:paraId="482DC7AA" w14:textId="608637D1"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000000" w:fill="E7E6E6"/>
            <w:vAlign w:val="center"/>
            <w:hideMark/>
          </w:tcPr>
          <w:p w14:paraId="5A925B97" w14:textId="2A64723D"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maximise industry capability and readiness:</w:t>
            </w:r>
          </w:p>
          <w:p w14:paraId="1A5AB874" w14:textId="7F9BD9EA" w:rsidR="00A7239F" w:rsidRPr="00EA042D"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include multiple vendors in the pilot</w:t>
            </w:r>
            <w:r w:rsidRPr="00EA042D">
              <w:rPr>
                <w:rFonts w:asciiTheme="majorHAnsi" w:hAnsiTheme="majorHAnsi" w:cstheme="majorHAnsi"/>
                <w:color w:val="000000"/>
                <w:sz w:val="17"/>
                <w:szCs w:val="17"/>
              </w:rPr>
              <w:br/>
              <w:t xml:space="preserve">-build a test bed for use by TMR and </w:t>
            </w:r>
            <w:r w:rsidR="005C2C1B" w:rsidRPr="00EA042D">
              <w:rPr>
                <w:rFonts w:asciiTheme="majorHAnsi" w:hAnsiTheme="majorHAnsi" w:cstheme="majorHAnsi"/>
                <w:color w:val="000000"/>
                <w:sz w:val="17"/>
                <w:szCs w:val="17"/>
              </w:rPr>
              <w:t>third</w:t>
            </w:r>
            <w:r w:rsidRPr="00EA042D">
              <w:rPr>
                <w:rFonts w:asciiTheme="majorHAnsi" w:hAnsiTheme="majorHAnsi" w:cstheme="majorHAnsi"/>
                <w:color w:val="000000"/>
                <w:sz w:val="17"/>
                <w:szCs w:val="17"/>
              </w:rPr>
              <w:t xml:space="preserve"> parties</w:t>
            </w:r>
            <w:r w:rsidRPr="00EA042D">
              <w:rPr>
                <w:rFonts w:asciiTheme="majorHAnsi" w:hAnsiTheme="majorHAnsi" w:cstheme="majorHAnsi"/>
                <w:color w:val="000000"/>
                <w:sz w:val="17"/>
                <w:szCs w:val="17"/>
              </w:rPr>
              <w:br/>
            </w:r>
            <w:r w:rsidRPr="00EA042D">
              <w:rPr>
                <w:rFonts w:asciiTheme="majorHAnsi" w:hAnsiTheme="majorHAnsi" w:cstheme="majorHAnsi"/>
                <w:sz w:val="17"/>
                <w:szCs w:val="17"/>
              </w:rPr>
              <w:t>-contribute findings to international C-ITS standards</w:t>
            </w:r>
          </w:p>
        </w:tc>
        <w:tc>
          <w:tcPr>
            <w:tcW w:w="3969" w:type="dxa"/>
            <w:tcBorders>
              <w:top w:val="nil"/>
              <w:left w:val="nil"/>
              <w:bottom w:val="single" w:sz="4" w:space="0" w:color="auto"/>
              <w:right w:val="single" w:sz="4" w:space="0" w:color="auto"/>
            </w:tcBorders>
            <w:shd w:val="clear" w:color="000000" w:fill="E7E6E6"/>
          </w:tcPr>
          <w:p w14:paraId="7317D5E6" w14:textId="18589712" w:rsidR="005C2C1B" w:rsidRDefault="005C2C1B" w:rsidP="009E397A">
            <w:pPr>
              <w:keepLines w:val="0"/>
              <w:spacing w:line="240" w:lineRule="auto"/>
              <w:rPr>
                <w:rFonts w:asciiTheme="majorHAnsi" w:hAnsiTheme="majorHAnsi" w:cstheme="majorHAnsi"/>
                <w:color w:val="000000"/>
                <w:sz w:val="17"/>
                <w:szCs w:val="17"/>
              </w:rPr>
            </w:pPr>
          </w:p>
          <w:p w14:paraId="67CB2AC3" w14:textId="5B7D43CA" w:rsidR="009E397A" w:rsidRPr="009E397A" w:rsidRDefault="009E397A" w:rsidP="009E397A">
            <w:pPr>
              <w:keepLines w:val="0"/>
              <w:spacing w:line="240" w:lineRule="auto"/>
              <w:rPr>
                <w:rFonts w:asciiTheme="majorHAnsi" w:hAnsiTheme="majorHAnsi" w:cstheme="majorHAnsi"/>
                <w:color w:val="000000"/>
                <w:sz w:val="17"/>
                <w:szCs w:val="17"/>
              </w:rPr>
            </w:pPr>
          </w:p>
          <w:p w14:paraId="79AD667E" w14:textId="02D733B6" w:rsidR="005C2C1B" w:rsidRPr="00EA042D" w:rsidRDefault="005C2C1B"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CD2ABE">
              <w:rPr>
                <w:rFonts w:asciiTheme="majorHAnsi" w:hAnsiTheme="majorHAnsi" w:cstheme="majorHAnsi"/>
                <w:color w:val="000000"/>
                <w:sz w:val="17"/>
                <w:szCs w:val="17"/>
              </w:rPr>
              <w:t>offer</w:t>
            </w:r>
            <w:r w:rsidR="007C5A8A">
              <w:rPr>
                <w:rFonts w:asciiTheme="majorHAnsi" w:hAnsiTheme="majorHAnsi" w:cstheme="majorHAnsi"/>
                <w:color w:val="000000"/>
                <w:sz w:val="17"/>
                <w:szCs w:val="17"/>
              </w:rPr>
              <w:t>s</w:t>
            </w:r>
            <w:r w:rsidR="00CD2ABE">
              <w:rPr>
                <w:rFonts w:asciiTheme="majorHAnsi" w:hAnsiTheme="majorHAnsi" w:cstheme="majorHAnsi"/>
                <w:color w:val="000000"/>
                <w:sz w:val="17"/>
                <w:szCs w:val="17"/>
              </w:rPr>
              <w:t xml:space="preserve"> a </w:t>
            </w:r>
            <w:r w:rsidRPr="00EA042D">
              <w:rPr>
                <w:rFonts w:asciiTheme="majorHAnsi" w:hAnsiTheme="majorHAnsi" w:cstheme="majorHAnsi"/>
                <w:color w:val="000000"/>
                <w:sz w:val="17"/>
                <w:szCs w:val="17"/>
              </w:rPr>
              <w:t>possible contribution to standards</w:t>
            </w:r>
          </w:p>
        </w:tc>
      </w:tr>
      <w:tr w:rsidR="00A7239F" w:rsidRPr="00EA042D" w14:paraId="762B247A" w14:textId="0C41EF28" w:rsidTr="00EA042D">
        <w:trPr>
          <w:trHeight w:val="1834"/>
        </w:trPr>
        <w:tc>
          <w:tcPr>
            <w:tcW w:w="1276" w:type="dxa"/>
            <w:vMerge w:val="restart"/>
            <w:tcBorders>
              <w:top w:val="nil"/>
              <w:left w:val="single" w:sz="4" w:space="0" w:color="auto"/>
              <w:bottom w:val="single" w:sz="4" w:space="0" w:color="auto"/>
              <w:right w:val="single" w:sz="4" w:space="0" w:color="auto"/>
            </w:tcBorders>
            <w:shd w:val="clear" w:color="auto" w:fill="auto"/>
            <w:hideMark/>
          </w:tcPr>
          <w:p w14:paraId="614AE0A9" w14:textId="77777777" w:rsidR="00A7239F" w:rsidRPr="00EA042D" w:rsidRDefault="00A7239F" w:rsidP="00A7239F">
            <w:pPr>
              <w:keepLines w:val="0"/>
              <w:spacing w:line="240" w:lineRule="auto"/>
              <w:rPr>
                <w:rFonts w:asciiTheme="majorHAnsi" w:hAnsiTheme="majorHAnsi" w:cstheme="majorHAnsi"/>
                <w:b/>
                <w:bCs/>
                <w:color w:val="000000"/>
                <w:sz w:val="17"/>
                <w:szCs w:val="17"/>
              </w:rPr>
            </w:pPr>
            <w:r w:rsidRPr="00EA042D">
              <w:rPr>
                <w:rFonts w:asciiTheme="majorHAnsi" w:hAnsiTheme="majorHAnsi" w:cstheme="majorHAnsi"/>
                <w:b/>
                <w:bCs/>
                <w:color w:val="000000"/>
                <w:sz w:val="17"/>
                <w:szCs w:val="17"/>
              </w:rPr>
              <w:t>Understand the safety benefits</w:t>
            </w:r>
          </w:p>
        </w:tc>
        <w:tc>
          <w:tcPr>
            <w:tcW w:w="5104" w:type="dxa"/>
            <w:tcBorders>
              <w:top w:val="nil"/>
              <w:left w:val="nil"/>
              <w:bottom w:val="single" w:sz="4" w:space="0" w:color="auto"/>
              <w:right w:val="single" w:sz="4" w:space="0" w:color="auto"/>
            </w:tcBorders>
            <w:shd w:val="clear" w:color="auto" w:fill="auto"/>
            <w:vAlign w:val="center"/>
            <w:hideMark/>
          </w:tcPr>
          <w:p w14:paraId="0C9410C8" w14:textId="454981B6"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measure safety impact of day 1 use cases:</w:t>
            </w:r>
          </w:p>
          <w:p w14:paraId="70EE0462" w14:textId="6135429C" w:rsidR="00A7239F" w:rsidRPr="00EA042D" w:rsidRDefault="00A7239F" w:rsidP="00F15D55">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w:t>
            </w:r>
            <w:r w:rsidR="005C2C1B" w:rsidRPr="00EA042D">
              <w:rPr>
                <w:rFonts w:asciiTheme="majorHAnsi" w:hAnsiTheme="majorHAnsi" w:cstheme="majorHAnsi"/>
                <w:color w:val="000000"/>
                <w:sz w:val="17"/>
                <w:szCs w:val="17"/>
              </w:rPr>
              <w:t xml:space="preserve">include </w:t>
            </w:r>
            <w:r w:rsidRPr="00EA042D">
              <w:rPr>
                <w:rFonts w:asciiTheme="majorHAnsi" w:hAnsiTheme="majorHAnsi" w:cstheme="majorHAnsi"/>
                <w:color w:val="000000"/>
                <w:sz w:val="17"/>
                <w:szCs w:val="17"/>
              </w:rPr>
              <w:t>signals, hazards, and signage</w:t>
            </w:r>
            <w:r w:rsidR="005C2C1B" w:rsidRPr="00EA042D">
              <w:rPr>
                <w:rFonts w:asciiTheme="majorHAnsi" w:hAnsiTheme="majorHAnsi" w:cstheme="majorHAnsi"/>
                <w:color w:val="000000"/>
                <w:sz w:val="17"/>
                <w:szCs w:val="17"/>
              </w:rPr>
              <w:t xml:space="preserve"> use-cases</w:t>
            </w:r>
            <w:r w:rsidRPr="00EA042D">
              <w:rPr>
                <w:rFonts w:asciiTheme="majorHAnsi" w:hAnsiTheme="majorHAnsi" w:cstheme="majorHAnsi"/>
                <w:color w:val="000000"/>
                <w:sz w:val="17"/>
                <w:szCs w:val="17"/>
              </w:rPr>
              <w:br/>
              <w:t xml:space="preserve">-include passenger vehicles </w:t>
            </w:r>
            <w:r w:rsidRPr="00EA042D">
              <w:rPr>
                <w:rFonts w:asciiTheme="majorHAnsi" w:hAnsiTheme="majorHAnsi" w:cstheme="majorHAnsi"/>
                <w:color w:val="000000"/>
                <w:sz w:val="17"/>
                <w:szCs w:val="17"/>
              </w:rPr>
              <w:br/>
              <w:t>-use driver behaviour to infer a crash reduction</w:t>
            </w:r>
            <w:r w:rsidRPr="00EA042D">
              <w:rPr>
                <w:rFonts w:asciiTheme="majorHAnsi" w:hAnsiTheme="majorHAnsi" w:cstheme="majorHAnsi"/>
                <w:color w:val="000000"/>
                <w:sz w:val="17"/>
                <w:szCs w:val="17"/>
              </w:rPr>
              <w:br/>
              <w:t>-support baseline/ control and treatment periods data collection</w:t>
            </w:r>
            <w:r w:rsidRPr="00EA042D">
              <w:rPr>
                <w:rFonts w:asciiTheme="majorHAnsi" w:hAnsiTheme="majorHAnsi" w:cstheme="majorHAnsi"/>
                <w:color w:val="000000"/>
                <w:sz w:val="17"/>
                <w:szCs w:val="17"/>
              </w:rPr>
              <w:br/>
              <w:t>-support representative sample of participants</w:t>
            </w:r>
            <w:r w:rsidRPr="00EA042D">
              <w:rPr>
                <w:rFonts w:asciiTheme="majorHAnsi" w:hAnsiTheme="majorHAnsi" w:cstheme="majorHAnsi"/>
                <w:color w:val="000000"/>
                <w:sz w:val="17"/>
                <w:szCs w:val="17"/>
              </w:rPr>
              <w:br/>
              <w:t xml:space="preserve">-adopt naturalistic study </w:t>
            </w:r>
            <w:r w:rsidRPr="00EA042D">
              <w:rPr>
                <w:rFonts w:asciiTheme="majorHAnsi" w:hAnsiTheme="majorHAnsi" w:cstheme="majorHAnsi"/>
                <w:color w:val="000000"/>
                <w:sz w:val="17"/>
                <w:szCs w:val="17"/>
              </w:rPr>
              <w:br/>
              <w:t>-collect validation data from external systems (BOM, cameras)</w:t>
            </w:r>
          </w:p>
        </w:tc>
        <w:tc>
          <w:tcPr>
            <w:tcW w:w="3969" w:type="dxa"/>
            <w:tcBorders>
              <w:top w:val="nil"/>
              <w:left w:val="nil"/>
              <w:bottom w:val="single" w:sz="4" w:space="0" w:color="auto"/>
              <w:right w:val="single" w:sz="4" w:space="0" w:color="auto"/>
            </w:tcBorders>
          </w:tcPr>
          <w:p w14:paraId="58807CEA" w14:textId="77777777" w:rsidR="00A7239F" w:rsidRPr="00EA042D" w:rsidRDefault="00A7239F" w:rsidP="00A7239F">
            <w:pPr>
              <w:keepLines w:val="0"/>
              <w:spacing w:line="240" w:lineRule="auto"/>
              <w:rPr>
                <w:rFonts w:asciiTheme="majorHAnsi" w:hAnsiTheme="majorHAnsi" w:cstheme="majorHAnsi"/>
                <w:color w:val="000000"/>
                <w:sz w:val="17"/>
                <w:szCs w:val="17"/>
              </w:rPr>
            </w:pPr>
          </w:p>
        </w:tc>
      </w:tr>
      <w:tr w:rsidR="00A7239F" w:rsidRPr="00EA042D" w14:paraId="4FA547F6" w14:textId="5444FD5D" w:rsidTr="009E397A">
        <w:trPr>
          <w:trHeight w:val="2119"/>
        </w:trPr>
        <w:tc>
          <w:tcPr>
            <w:tcW w:w="1276" w:type="dxa"/>
            <w:vMerge/>
            <w:tcBorders>
              <w:top w:val="nil"/>
              <w:left w:val="single" w:sz="4" w:space="0" w:color="auto"/>
              <w:bottom w:val="single" w:sz="4" w:space="0" w:color="auto"/>
              <w:right w:val="single" w:sz="4" w:space="0" w:color="auto"/>
            </w:tcBorders>
            <w:vAlign w:val="center"/>
            <w:hideMark/>
          </w:tcPr>
          <w:p w14:paraId="70234657" w14:textId="77777777"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auto" w:fill="auto"/>
            <w:vAlign w:val="center"/>
            <w:hideMark/>
          </w:tcPr>
          <w:p w14:paraId="33DE729F" w14:textId="282AFD6A"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get a sufficient quantity and quality of safety related data:</w:t>
            </w:r>
          </w:p>
          <w:p w14:paraId="21799065" w14:textId="18A90336" w:rsidR="00A7239F" w:rsidRPr="00EA042D" w:rsidRDefault="00A7239F" w:rsidP="00F15D55">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maximise participation (</w:t>
            </w:r>
            <w:r w:rsidR="00F15D55" w:rsidRPr="00EA042D">
              <w:rPr>
                <w:rFonts w:asciiTheme="majorHAnsi" w:hAnsiTheme="majorHAnsi" w:cstheme="majorHAnsi"/>
                <w:color w:val="000000"/>
                <w:sz w:val="17"/>
                <w:szCs w:val="17"/>
              </w:rPr>
              <w:t xml:space="preserve"># of </w:t>
            </w:r>
            <w:r w:rsidRPr="00EA042D">
              <w:rPr>
                <w:rFonts w:asciiTheme="majorHAnsi" w:hAnsiTheme="majorHAnsi" w:cstheme="majorHAnsi"/>
                <w:color w:val="000000"/>
                <w:sz w:val="17"/>
                <w:szCs w:val="17"/>
              </w:rPr>
              <w:t xml:space="preserve">participants and interactions) </w:t>
            </w:r>
            <w:r w:rsidRPr="00EA042D">
              <w:rPr>
                <w:rFonts w:asciiTheme="majorHAnsi" w:hAnsiTheme="majorHAnsi" w:cstheme="majorHAnsi"/>
                <w:color w:val="000000"/>
                <w:sz w:val="17"/>
                <w:szCs w:val="17"/>
              </w:rPr>
              <w:br/>
              <w:t xml:space="preserve">-maximise vehicle to infrastructure interactions </w:t>
            </w:r>
            <w:r w:rsidRPr="00EA042D">
              <w:rPr>
                <w:rFonts w:asciiTheme="majorHAnsi" w:hAnsiTheme="majorHAnsi" w:cstheme="majorHAnsi"/>
                <w:color w:val="000000"/>
                <w:sz w:val="17"/>
                <w:szCs w:val="17"/>
              </w:rPr>
              <w:br/>
              <w:t>-maximise pilot duration</w:t>
            </w:r>
            <w:r w:rsidRPr="00EA042D">
              <w:rPr>
                <w:rFonts w:asciiTheme="majorHAnsi" w:hAnsiTheme="majorHAnsi" w:cstheme="majorHAnsi"/>
                <w:color w:val="000000"/>
                <w:sz w:val="17"/>
                <w:szCs w:val="17"/>
              </w:rPr>
              <w:br/>
              <w:t>-perform driver simulator studies when the data size is insufficient</w:t>
            </w:r>
            <w:r w:rsidRPr="00EA042D">
              <w:rPr>
                <w:rFonts w:asciiTheme="majorHAnsi" w:hAnsiTheme="majorHAnsi" w:cstheme="majorHAnsi"/>
                <w:color w:val="000000"/>
                <w:sz w:val="17"/>
                <w:szCs w:val="17"/>
              </w:rPr>
              <w:br/>
              <w:t>-harmonise use-case HMI, algorithms, and data collected</w:t>
            </w:r>
            <w:r w:rsidRPr="00EA042D">
              <w:rPr>
                <w:rFonts w:asciiTheme="majorHAnsi" w:hAnsiTheme="majorHAnsi" w:cstheme="majorHAnsi"/>
                <w:color w:val="000000"/>
                <w:sz w:val="17"/>
                <w:szCs w:val="17"/>
              </w:rPr>
              <w:br/>
              <w:t>-design the system to minimise system and device issues</w:t>
            </w:r>
            <w:r w:rsidRPr="00EA042D">
              <w:rPr>
                <w:rFonts w:asciiTheme="majorHAnsi" w:hAnsiTheme="majorHAnsi" w:cstheme="majorHAnsi"/>
                <w:color w:val="000000"/>
                <w:sz w:val="17"/>
                <w:szCs w:val="17"/>
              </w:rPr>
              <w:br/>
              <w:t>-collect /calculate system, device and data quality metrics</w:t>
            </w:r>
            <w:r w:rsidRPr="00EA042D">
              <w:rPr>
                <w:rFonts w:asciiTheme="majorHAnsi" w:hAnsiTheme="majorHAnsi" w:cstheme="majorHAnsi"/>
                <w:color w:val="000000"/>
                <w:sz w:val="17"/>
                <w:szCs w:val="17"/>
              </w:rPr>
              <w:br/>
              <w:t xml:space="preserve">-enable </w:t>
            </w:r>
            <w:proofErr w:type="spellStart"/>
            <w:r w:rsidRPr="00EA042D">
              <w:rPr>
                <w:rFonts w:asciiTheme="majorHAnsi" w:hAnsiTheme="majorHAnsi" w:cstheme="majorHAnsi"/>
                <w:color w:val="000000"/>
                <w:sz w:val="17"/>
                <w:szCs w:val="17"/>
              </w:rPr>
              <w:t>systemwide</w:t>
            </w:r>
            <w:proofErr w:type="spellEnd"/>
            <w:r w:rsidRPr="00EA042D">
              <w:rPr>
                <w:rFonts w:asciiTheme="majorHAnsi" w:hAnsiTheme="majorHAnsi" w:cstheme="majorHAnsi"/>
                <w:color w:val="000000"/>
                <w:sz w:val="17"/>
                <w:szCs w:val="17"/>
              </w:rPr>
              <w:t xml:space="preserve"> maintenance of devices</w:t>
            </w:r>
          </w:p>
        </w:tc>
        <w:tc>
          <w:tcPr>
            <w:tcW w:w="3969" w:type="dxa"/>
            <w:tcBorders>
              <w:top w:val="nil"/>
              <w:left w:val="nil"/>
              <w:bottom w:val="single" w:sz="4" w:space="0" w:color="auto"/>
              <w:right w:val="single" w:sz="4" w:space="0" w:color="auto"/>
            </w:tcBorders>
          </w:tcPr>
          <w:p w14:paraId="6A93C634" w14:textId="14E77EDF" w:rsidR="00F15D55" w:rsidRDefault="00CD2ABE"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support</w:t>
            </w:r>
            <w:r w:rsidR="007C5A8A">
              <w:rPr>
                <w:rFonts w:asciiTheme="majorHAnsi" w:hAnsiTheme="majorHAnsi" w:cstheme="majorHAnsi"/>
                <w:color w:val="000000"/>
                <w:sz w:val="17"/>
                <w:szCs w:val="17"/>
              </w:rPr>
              <w:t>s</w:t>
            </w:r>
            <w:r w:rsidR="00355BE5" w:rsidRPr="00EA042D">
              <w:rPr>
                <w:rFonts w:asciiTheme="majorHAnsi" w:hAnsiTheme="majorHAnsi" w:cstheme="majorHAnsi"/>
                <w:color w:val="000000"/>
                <w:sz w:val="17"/>
                <w:szCs w:val="17"/>
              </w:rPr>
              <w:t xml:space="preserve"> efficient transfer of device data</w:t>
            </w:r>
          </w:p>
          <w:p w14:paraId="75B8C940" w14:textId="77777777" w:rsidR="00F15D55" w:rsidRPr="00EA042D" w:rsidRDefault="00F15D55" w:rsidP="00DB3BDE">
            <w:pPr>
              <w:keepLines w:val="0"/>
              <w:spacing w:line="240" w:lineRule="auto"/>
              <w:rPr>
                <w:rFonts w:asciiTheme="majorHAnsi" w:hAnsiTheme="majorHAnsi" w:cstheme="majorHAnsi"/>
                <w:color w:val="000000"/>
                <w:sz w:val="17"/>
                <w:szCs w:val="17"/>
              </w:rPr>
            </w:pPr>
          </w:p>
        </w:tc>
      </w:tr>
      <w:tr w:rsidR="00A7239F" w:rsidRPr="00EA042D" w14:paraId="28BF3039" w14:textId="4D0D8EBD" w:rsidTr="00EA042D">
        <w:trPr>
          <w:trHeight w:val="545"/>
        </w:trPr>
        <w:tc>
          <w:tcPr>
            <w:tcW w:w="1276" w:type="dxa"/>
            <w:vMerge/>
            <w:tcBorders>
              <w:top w:val="nil"/>
              <w:left w:val="single" w:sz="4" w:space="0" w:color="auto"/>
              <w:bottom w:val="single" w:sz="4" w:space="0" w:color="auto"/>
              <w:right w:val="single" w:sz="4" w:space="0" w:color="auto"/>
            </w:tcBorders>
            <w:vAlign w:val="center"/>
            <w:hideMark/>
          </w:tcPr>
          <w:p w14:paraId="12C676F8" w14:textId="77777777"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auto" w:fill="auto"/>
            <w:vAlign w:val="center"/>
            <w:hideMark/>
          </w:tcPr>
          <w:p w14:paraId="6F9D3531" w14:textId="7D0E9255" w:rsidR="00A7239F" w:rsidRPr="00EA042D" w:rsidRDefault="00A7239F" w:rsidP="00A7239F">
            <w:pPr>
              <w:keepLines w:val="0"/>
              <w:spacing w:line="240" w:lineRule="auto"/>
              <w:rPr>
                <w:rFonts w:asciiTheme="majorHAnsi" w:hAnsiTheme="majorHAnsi" w:cstheme="majorHAnsi"/>
                <w:i/>
                <w:sz w:val="17"/>
                <w:szCs w:val="17"/>
              </w:rPr>
            </w:pPr>
            <w:r w:rsidRPr="00EA042D">
              <w:rPr>
                <w:rFonts w:asciiTheme="majorHAnsi" w:hAnsiTheme="majorHAnsi" w:cstheme="majorHAnsi"/>
                <w:i/>
                <w:sz w:val="17"/>
                <w:szCs w:val="17"/>
              </w:rPr>
              <w:t>to meet ethical and legal requirements:</w:t>
            </w:r>
          </w:p>
          <w:p w14:paraId="331ADDE4" w14:textId="57B0FBFC" w:rsidR="00A7239F" w:rsidRPr="00EA042D" w:rsidRDefault="00A7239F" w:rsidP="00A7239F">
            <w:pPr>
              <w:keepLines w:val="0"/>
              <w:spacing w:line="240" w:lineRule="auto"/>
              <w:rPr>
                <w:rFonts w:asciiTheme="majorHAnsi" w:hAnsiTheme="majorHAnsi" w:cstheme="majorHAnsi"/>
                <w:sz w:val="17"/>
                <w:szCs w:val="17"/>
              </w:rPr>
            </w:pPr>
            <w:r w:rsidRPr="00EA042D">
              <w:rPr>
                <w:rFonts w:asciiTheme="majorHAnsi" w:hAnsiTheme="majorHAnsi" w:cstheme="majorHAnsi"/>
                <w:sz w:val="17"/>
                <w:szCs w:val="17"/>
              </w:rPr>
              <w:t xml:space="preserve">-meet requirements of the </w:t>
            </w:r>
            <w:proofErr w:type="spellStart"/>
            <w:r w:rsidRPr="00EA042D">
              <w:rPr>
                <w:rFonts w:asciiTheme="majorHAnsi" w:hAnsiTheme="majorHAnsi" w:cstheme="majorHAnsi"/>
                <w:sz w:val="17"/>
                <w:szCs w:val="17"/>
              </w:rPr>
              <w:t>QUT</w:t>
            </w:r>
            <w:proofErr w:type="spellEnd"/>
            <w:r w:rsidRPr="00EA042D">
              <w:rPr>
                <w:rFonts w:asciiTheme="majorHAnsi" w:hAnsiTheme="majorHAnsi" w:cstheme="majorHAnsi"/>
                <w:sz w:val="17"/>
                <w:szCs w:val="17"/>
              </w:rPr>
              <w:t xml:space="preserve"> Ethics Committee and TMR Legal</w:t>
            </w:r>
          </w:p>
        </w:tc>
        <w:tc>
          <w:tcPr>
            <w:tcW w:w="3969" w:type="dxa"/>
            <w:tcBorders>
              <w:top w:val="nil"/>
              <w:left w:val="nil"/>
              <w:bottom w:val="single" w:sz="4" w:space="0" w:color="auto"/>
              <w:right w:val="single" w:sz="4" w:space="0" w:color="auto"/>
            </w:tcBorders>
          </w:tcPr>
          <w:p w14:paraId="4227A7B6" w14:textId="77777777" w:rsidR="00A7239F" w:rsidRPr="00EA042D" w:rsidRDefault="00A7239F" w:rsidP="00A7239F">
            <w:pPr>
              <w:keepLines w:val="0"/>
              <w:spacing w:line="240" w:lineRule="auto"/>
              <w:rPr>
                <w:rFonts w:asciiTheme="majorHAnsi" w:hAnsiTheme="majorHAnsi" w:cstheme="majorHAnsi"/>
                <w:sz w:val="17"/>
                <w:szCs w:val="17"/>
              </w:rPr>
            </w:pPr>
          </w:p>
          <w:p w14:paraId="1C29D77B" w14:textId="2A9D4FBD" w:rsidR="00F15D55" w:rsidRPr="00EA042D" w:rsidRDefault="00F15D55" w:rsidP="00A7239F">
            <w:pPr>
              <w:keepLines w:val="0"/>
              <w:spacing w:line="240" w:lineRule="auto"/>
              <w:rPr>
                <w:rFonts w:asciiTheme="majorHAnsi" w:hAnsiTheme="majorHAnsi" w:cstheme="majorHAnsi"/>
                <w:sz w:val="17"/>
                <w:szCs w:val="17"/>
              </w:rPr>
            </w:pPr>
            <w:r w:rsidRPr="00EA042D">
              <w:rPr>
                <w:rFonts w:asciiTheme="majorHAnsi" w:hAnsiTheme="majorHAnsi" w:cstheme="majorHAnsi"/>
                <w:sz w:val="17"/>
                <w:szCs w:val="17"/>
              </w:rPr>
              <w:t>-</w:t>
            </w:r>
            <w:r w:rsidR="00355BE5" w:rsidRPr="00EA042D">
              <w:rPr>
                <w:rFonts w:asciiTheme="majorHAnsi" w:hAnsiTheme="majorHAnsi" w:cstheme="majorHAnsi"/>
                <w:sz w:val="17"/>
                <w:szCs w:val="17"/>
              </w:rPr>
              <w:t xml:space="preserve"> </w:t>
            </w:r>
            <w:r w:rsidR="007C5A8A">
              <w:rPr>
                <w:rFonts w:asciiTheme="majorHAnsi" w:hAnsiTheme="majorHAnsi" w:cstheme="majorHAnsi"/>
                <w:sz w:val="17"/>
                <w:szCs w:val="17"/>
              </w:rPr>
              <w:t xml:space="preserve">does </w:t>
            </w:r>
            <w:r w:rsidR="00CD2ABE">
              <w:rPr>
                <w:rFonts w:asciiTheme="majorHAnsi" w:hAnsiTheme="majorHAnsi" w:cstheme="majorHAnsi"/>
                <w:sz w:val="17"/>
                <w:szCs w:val="17"/>
              </w:rPr>
              <w:t>not enable tracking of a</w:t>
            </w:r>
            <w:r w:rsidRPr="00EA042D">
              <w:rPr>
                <w:rFonts w:asciiTheme="majorHAnsi" w:hAnsiTheme="majorHAnsi" w:cstheme="majorHAnsi"/>
                <w:sz w:val="17"/>
                <w:szCs w:val="17"/>
              </w:rPr>
              <w:t xml:space="preserve"> vehicle</w:t>
            </w:r>
          </w:p>
        </w:tc>
      </w:tr>
      <w:tr w:rsidR="00A7239F" w:rsidRPr="00EA042D" w14:paraId="42B7E44A" w14:textId="0C3C55F7" w:rsidTr="00EA042D">
        <w:trPr>
          <w:trHeight w:val="513"/>
        </w:trPr>
        <w:tc>
          <w:tcPr>
            <w:tcW w:w="1276" w:type="dxa"/>
            <w:vMerge w:val="restart"/>
            <w:tcBorders>
              <w:top w:val="nil"/>
              <w:left w:val="single" w:sz="4" w:space="0" w:color="auto"/>
              <w:bottom w:val="single" w:sz="4" w:space="0" w:color="auto"/>
              <w:right w:val="single" w:sz="4" w:space="0" w:color="auto"/>
            </w:tcBorders>
            <w:shd w:val="clear" w:color="000000" w:fill="E7E6E6"/>
            <w:hideMark/>
          </w:tcPr>
          <w:p w14:paraId="49A9BD9E" w14:textId="77777777" w:rsidR="00A7239F" w:rsidRPr="00EA042D" w:rsidRDefault="00A7239F" w:rsidP="00A7239F">
            <w:pPr>
              <w:keepLines w:val="0"/>
              <w:spacing w:line="240" w:lineRule="auto"/>
              <w:rPr>
                <w:rFonts w:asciiTheme="majorHAnsi" w:hAnsiTheme="majorHAnsi" w:cstheme="majorHAnsi"/>
                <w:b/>
                <w:bCs/>
                <w:color w:val="000000"/>
                <w:sz w:val="17"/>
                <w:szCs w:val="17"/>
              </w:rPr>
            </w:pPr>
            <w:r w:rsidRPr="00EA042D">
              <w:rPr>
                <w:rFonts w:asciiTheme="majorHAnsi" w:hAnsiTheme="majorHAnsi" w:cstheme="majorHAnsi"/>
                <w:b/>
                <w:bCs/>
                <w:color w:val="000000"/>
                <w:sz w:val="17"/>
                <w:szCs w:val="17"/>
              </w:rPr>
              <w:t xml:space="preserve">Build public awareness and uptake </w:t>
            </w:r>
          </w:p>
        </w:tc>
        <w:tc>
          <w:tcPr>
            <w:tcW w:w="5104" w:type="dxa"/>
            <w:tcBorders>
              <w:top w:val="nil"/>
              <w:left w:val="nil"/>
              <w:bottom w:val="single" w:sz="4" w:space="0" w:color="auto"/>
              <w:right w:val="single" w:sz="4" w:space="0" w:color="auto"/>
            </w:tcBorders>
            <w:shd w:val="clear" w:color="000000" w:fill="E7E6E6"/>
            <w:vAlign w:val="center"/>
            <w:hideMark/>
          </w:tcPr>
          <w:p w14:paraId="3BBFE616" w14:textId="5FA230DD"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to build public awareness</w:t>
            </w:r>
            <w:r w:rsidR="00671D76" w:rsidRPr="00EA042D">
              <w:rPr>
                <w:rFonts w:asciiTheme="majorHAnsi" w:hAnsiTheme="majorHAnsi" w:cstheme="majorHAnsi"/>
                <w:i/>
                <w:color w:val="000000"/>
                <w:sz w:val="17"/>
                <w:szCs w:val="17"/>
              </w:rPr>
              <w:t>:</w:t>
            </w:r>
          </w:p>
          <w:p w14:paraId="0E613842" w14:textId="28E609FC" w:rsidR="00A7239F" w:rsidRPr="00EA042D" w:rsidRDefault="00A7239F" w:rsidP="00CF06A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 xml:space="preserve">-include </w:t>
            </w:r>
            <w:r w:rsidR="005C2C1B" w:rsidRPr="00EA042D">
              <w:rPr>
                <w:rFonts w:asciiTheme="majorHAnsi" w:hAnsiTheme="majorHAnsi" w:cstheme="majorHAnsi"/>
                <w:color w:val="000000"/>
                <w:sz w:val="17"/>
                <w:szCs w:val="17"/>
              </w:rPr>
              <w:t xml:space="preserve">large </w:t>
            </w:r>
            <w:r w:rsidRPr="00EA042D">
              <w:rPr>
                <w:rFonts w:asciiTheme="majorHAnsi" w:hAnsiTheme="majorHAnsi" w:cstheme="majorHAnsi"/>
                <w:color w:val="000000"/>
                <w:sz w:val="17"/>
                <w:szCs w:val="17"/>
              </w:rPr>
              <w:t xml:space="preserve">public participation; </w:t>
            </w:r>
            <w:r w:rsidR="005C2C1B" w:rsidRPr="00EA042D">
              <w:rPr>
                <w:rFonts w:asciiTheme="majorHAnsi" w:hAnsiTheme="majorHAnsi" w:cstheme="majorHAnsi"/>
                <w:color w:val="000000"/>
                <w:sz w:val="17"/>
                <w:szCs w:val="17"/>
              </w:rPr>
              <w:t xml:space="preserve">and some </w:t>
            </w:r>
            <w:r w:rsidRPr="00EA042D">
              <w:rPr>
                <w:rFonts w:asciiTheme="majorHAnsi" w:hAnsiTheme="majorHAnsi" w:cstheme="majorHAnsi"/>
                <w:color w:val="000000"/>
                <w:sz w:val="17"/>
                <w:szCs w:val="17"/>
              </w:rPr>
              <w:t>fleet participation</w:t>
            </w:r>
          </w:p>
        </w:tc>
        <w:tc>
          <w:tcPr>
            <w:tcW w:w="3969" w:type="dxa"/>
            <w:tcBorders>
              <w:top w:val="nil"/>
              <w:left w:val="nil"/>
              <w:bottom w:val="single" w:sz="4" w:space="0" w:color="auto"/>
              <w:right w:val="single" w:sz="4" w:space="0" w:color="auto"/>
            </w:tcBorders>
            <w:shd w:val="clear" w:color="000000" w:fill="E7E6E6"/>
          </w:tcPr>
          <w:p w14:paraId="01BA94C3" w14:textId="77777777" w:rsidR="00A7239F" w:rsidRPr="00EA042D" w:rsidRDefault="00A7239F" w:rsidP="00A7239F">
            <w:pPr>
              <w:keepLines w:val="0"/>
              <w:spacing w:line="240" w:lineRule="auto"/>
              <w:rPr>
                <w:rFonts w:asciiTheme="majorHAnsi" w:hAnsiTheme="majorHAnsi" w:cstheme="majorHAnsi"/>
                <w:color w:val="000000"/>
                <w:sz w:val="17"/>
                <w:szCs w:val="17"/>
              </w:rPr>
            </w:pPr>
          </w:p>
        </w:tc>
      </w:tr>
      <w:tr w:rsidR="00A7239F" w:rsidRPr="00EA042D" w14:paraId="46B91E6C" w14:textId="6DE9C0DF" w:rsidTr="00EA042D">
        <w:trPr>
          <w:trHeight w:val="866"/>
        </w:trPr>
        <w:tc>
          <w:tcPr>
            <w:tcW w:w="1276" w:type="dxa"/>
            <w:vMerge/>
            <w:tcBorders>
              <w:top w:val="nil"/>
              <w:left w:val="single" w:sz="4" w:space="0" w:color="auto"/>
              <w:bottom w:val="single" w:sz="4" w:space="0" w:color="auto"/>
              <w:right w:val="single" w:sz="4" w:space="0" w:color="auto"/>
            </w:tcBorders>
            <w:vAlign w:val="center"/>
            <w:hideMark/>
          </w:tcPr>
          <w:p w14:paraId="23BDBA16" w14:textId="77777777" w:rsidR="00A7239F" w:rsidRPr="00EA042D" w:rsidRDefault="00A7239F" w:rsidP="00A7239F">
            <w:pPr>
              <w:keepLines w:val="0"/>
              <w:spacing w:line="240" w:lineRule="auto"/>
              <w:rPr>
                <w:rFonts w:asciiTheme="majorHAnsi" w:hAnsiTheme="majorHAnsi" w:cstheme="majorHAnsi"/>
                <w:b/>
                <w:bCs/>
                <w:color w:val="000000"/>
                <w:sz w:val="17"/>
                <w:szCs w:val="17"/>
              </w:rPr>
            </w:pPr>
          </w:p>
        </w:tc>
        <w:tc>
          <w:tcPr>
            <w:tcW w:w="5104" w:type="dxa"/>
            <w:tcBorders>
              <w:top w:val="nil"/>
              <w:left w:val="nil"/>
              <w:bottom w:val="single" w:sz="4" w:space="0" w:color="auto"/>
              <w:right w:val="single" w:sz="4" w:space="0" w:color="auto"/>
            </w:tcBorders>
            <w:shd w:val="clear" w:color="000000" w:fill="E7E6E6"/>
            <w:vAlign w:val="center"/>
            <w:hideMark/>
          </w:tcPr>
          <w:p w14:paraId="5D720715" w14:textId="0F420F06" w:rsidR="00A7239F" w:rsidRPr="00EA042D" w:rsidRDefault="00A7239F" w:rsidP="00A7239F">
            <w:pPr>
              <w:keepLines w:val="0"/>
              <w:spacing w:line="240" w:lineRule="auto"/>
              <w:rPr>
                <w:rFonts w:asciiTheme="majorHAnsi" w:hAnsiTheme="majorHAnsi" w:cstheme="majorHAnsi"/>
                <w:i/>
                <w:color w:val="000000"/>
                <w:sz w:val="17"/>
                <w:szCs w:val="17"/>
              </w:rPr>
            </w:pPr>
            <w:r w:rsidRPr="00EA042D">
              <w:rPr>
                <w:rFonts w:asciiTheme="majorHAnsi" w:hAnsiTheme="majorHAnsi" w:cstheme="majorHAnsi"/>
                <w:i/>
                <w:color w:val="000000"/>
                <w:sz w:val="17"/>
                <w:szCs w:val="17"/>
              </w:rPr>
              <w:t>to ensure a positive public perception:</w:t>
            </w:r>
          </w:p>
          <w:p w14:paraId="3808DAA8" w14:textId="77777777" w:rsidR="00A7239F" w:rsidRPr="00EA042D" w:rsidRDefault="00A7239F" w:rsidP="00A7239F">
            <w:pPr>
              <w:keepLines w:val="0"/>
              <w:spacing w:line="240" w:lineRule="auto"/>
              <w:rPr>
                <w:rFonts w:asciiTheme="majorHAnsi" w:hAnsiTheme="majorHAnsi" w:cstheme="majorHAnsi"/>
                <w:color w:val="000000"/>
                <w:sz w:val="17"/>
                <w:szCs w:val="17"/>
              </w:rPr>
            </w:pPr>
            <w:r w:rsidRPr="00EA042D">
              <w:rPr>
                <w:rFonts w:asciiTheme="majorHAnsi" w:hAnsiTheme="majorHAnsi" w:cstheme="majorHAnsi"/>
                <w:color w:val="000000"/>
                <w:sz w:val="17"/>
                <w:szCs w:val="17"/>
              </w:rPr>
              <w:t xml:space="preserve">-messages that are accurate, timely, reliable, relevant </w:t>
            </w:r>
            <w:r w:rsidRPr="00EA042D">
              <w:rPr>
                <w:rFonts w:asciiTheme="majorHAnsi" w:hAnsiTheme="majorHAnsi" w:cstheme="majorHAnsi"/>
                <w:color w:val="000000"/>
                <w:sz w:val="17"/>
                <w:szCs w:val="17"/>
              </w:rPr>
              <w:br/>
              <w:t>-ensure the HMI encourages a useful driver response</w:t>
            </w:r>
            <w:r w:rsidRPr="00EA042D">
              <w:rPr>
                <w:rFonts w:asciiTheme="majorHAnsi" w:hAnsiTheme="majorHAnsi" w:cstheme="majorHAnsi"/>
                <w:color w:val="000000"/>
                <w:sz w:val="17"/>
                <w:szCs w:val="17"/>
              </w:rPr>
              <w:br/>
              <w:t>-minimise participant workload (install, operate, maintain)</w:t>
            </w:r>
            <w:r w:rsidRPr="00EA042D">
              <w:rPr>
                <w:rFonts w:asciiTheme="majorHAnsi" w:hAnsiTheme="majorHAnsi" w:cstheme="majorHAnsi"/>
                <w:color w:val="000000"/>
                <w:sz w:val="17"/>
                <w:szCs w:val="17"/>
              </w:rPr>
              <w:br/>
              <w:t>-not cause damage to vehicles or TMR asset</w:t>
            </w:r>
          </w:p>
        </w:tc>
        <w:tc>
          <w:tcPr>
            <w:tcW w:w="3969" w:type="dxa"/>
            <w:tcBorders>
              <w:top w:val="nil"/>
              <w:left w:val="nil"/>
              <w:bottom w:val="single" w:sz="4" w:space="0" w:color="auto"/>
              <w:right w:val="single" w:sz="4" w:space="0" w:color="auto"/>
            </w:tcBorders>
            <w:shd w:val="clear" w:color="000000" w:fill="E7E6E6"/>
          </w:tcPr>
          <w:p w14:paraId="5B2DEA07" w14:textId="77777777" w:rsidR="00A7239F" w:rsidRPr="00EA042D" w:rsidRDefault="00A7239F" w:rsidP="00A7239F">
            <w:pPr>
              <w:keepLines w:val="0"/>
              <w:spacing w:line="240" w:lineRule="auto"/>
              <w:rPr>
                <w:rFonts w:asciiTheme="majorHAnsi" w:hAnsiTheme="majorHAnsi" w:cstheme="majorHAnsi"/>
                <w:color w:val="000000"/>
                <w:sz w:val="17"/>
                <w:szCs w:val="17"/>
              </w:rPr>
            </w:pPr>
          </w:p>
          <w:p w14:paraId="7AF69CAE" w14:textId="2B734B6C" w:rsidR="00F15D55" w:rsidRDefault="00CD2ABE" w:rsidP="00A7239F">
            <w:pPr>
              <w:keepLines w:val="0"/>
              <w:spacing w:line="240" w:lineRule="auto"/>
              <w:rPr>
                <w:rFonts w:asciiTheme="majorHAnsi" w:hAnsiTheme="majorHAnsi" w:cstheme="majorHAnsi"/>
                <w:color w:val="000000"/>
                <w:sz w:val="17"/>
                <w:szCs w:val="17"/>
              </w:rPr>
            </w:pPr>
            <w:r>
              <w:rPr>
                <w:rFonts w:asciiTheme="majorHAnsi" w:hAnsiTheme="majorHAnsi" w:cstheme="majorHAnsi"/>
                <w:color w:val="000000"/>
                <w:sz w:val="17"/>
                <w:szCs w:val="17"/>
              </w:rPr>
              <w:t>-have</w:t>
            </w:r>
            <w:r w:rsidR="00F15D55" w:rsidRPr="00EA042D">
              <w:rPr>
                <w:rFonts w:asciiTheme="majorHAnsi" w:hAnsiTheme="majorHAnsi" w:cstheme="majorHAnsi"/>
                <w:color w:val="000000"/>
                <w:sz w:val="17"/>
                <w:szCs w:val="17"/>
              </w:rPr>
              <w:t xml:space="preserve"> low latency, message confirmation,</w:t>
            </w:r>
            <w:r w:rsidR="00671D76" w:rsidRPr="00EA042D">
              <w:rPr>
                <w:rFonts w:asciiTheme="majorHAnsi" w:hAnsiTheme="majorHAnsi" w:cstheme="majorHAnsi"/>
                <w:color w:val="000000"/>
                <w:sz w:val="17"/>
                <w:szCs w:val="17"/>
              </w:rPr>
              <w:t xml:space="preserve"> and message resend</w:t>
            </w:r>
            <w:r>
              <w:rPr>
                <w:rFonts w:asciiTheme="majorHAnsi" w:hAnsiTheme="majorHAnsi" w:cstheme="majorHAnsi"/>
                <w:color w:val="000000"/>
                <w:sz w:val="17"/>
                <w:szCs w:val="17"/>
              </w:rPr>
              <w:t xml:space="preserve"> for intermittent communications</w:t>
            </w:r>
          </w:p>
          <w:p w14:paraId="0859C1F4" w14:textId="79F5DAA5" w:rsidR="00897F7A" w:rsidRDefault="00897F7A" w:rsidP="00897F7A">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t>-</w:t>
            </w:r>
            <w:r w:rsidRPr="00897F7A">
              <w:rPr>
                <w:rFonts w:asciiTheme="majorHAnsi" w:hAnsiTheme="majorHAnsi" w:cstheme="majorHAnsi"/>
                <w:color w:val="000000"/>
                <w:sz w:val="17"/>
                <w:szCs w:val="17"/>
              </w:rPr>
              <w:t>Supports message push rather than poll (Pub/Sub)</w:t>
            </w:r>
          </w:p>
          <w:p w14:paraId="1B0F15BE" w14:textId="1AF024D4" w:rsidR="007C5A8A" w:rsidRDefault="007C5A8A" w:rsidP="00897F7A">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t>-</w:t>
            </w:r>
            <w:r w:rsidRPr="007C5A8A">
              <w:rPr>
                <w:rFonts w:asciiTheme="majorHAnsi" w:hAnsiTheme="majorHAnsi" w:cstheme="majorHAnsi"/>
                <w:color w:val="000000"/>
                <w:sz w:val="17"/>
                <w:szCs w:val="17"/>
              </w:rPr>
              <w:t>Supports persistent messages</w:t>
            </w:r>
          </w:p>
          <w:p w14:paraId="3B992885" w14:textId="7C176ED2" w:rsidR="00CF06AF" w:rsidRPr="00EA042D" w:rsidRDefault="007C5A8A" w:rsidP="00A9724E">
            <w:pPr>
              <w:keepLines w:val="0"/>
              <w:spacing w:line="240" w:lineRule="auto"/>
              <w:ind w:left="720"/>
              <w:rPr>
                <w:rFonts w:asciiTheme="majorHAnsi" w:hAnsiTheme="majorHAnsi" w:cstheme="majorHAnsi"/>
                <w:color w:val="000000"/>
                <w:sz w:val="17"/>
                <w:szCs w:val="17"/>
              </w:rPr>
            </w:pPr>
            <w:r>
              <w:rPr>
                <w:rFonts w:asciiTheme="majorHAnsi" w:hAnsiTheme="majorHAnsi" w:cstheme="majorHAnsi"/>
                <w:color w:val="000000"/>
                <w:sz w:val="17"/>
                <w:szCs w:val="17"/>
              </w:rPr>
              <w:lastRenderedPageBreak/>
              <w:t xml:space="preserve">- </w:t>
            </w:r>
            <w:r w:rsidRPr="007C5A8A">
              <w:rPr>
                <w:rFonts w:asciiTheme="majorHAnsi" w:hAnsiTheme="majorHAnsi" w:cstheme="majorHAnsi"/>
                <w:color w:val="000000"/>
                <w:sz w:val="17"/>
                <w:szCs w:val="17"/>
              </w:rPr>
              <w:t xml:space="preserve">Supports </w:t>
            </w:r>
            <w:proofErr w:type="spellStart"/>
            <w:r w:rsidRPr="007C5A8A">
              <w:rPr>
                <w:rFonts w:asciiTheme="majorHAnsi" w:hAnsiTheme="majorHAnsi" w:cstheme="majorHAnsi"/>
                <w:color w:val="000000"/>
                <w:sz w:val="17"/>
                <w:szCs w:val="17"/>
              </w:rPr>
              <w:t>QoS</w:t>
            </w:r>
            <w:proofErr w:type="spellEnd"/>
            <w:r w:rsidRPr="007C5A8A">
              <w:rPr>
                <w:rFonts w:asciiTheme="majorHAnsi" w:hAnsiTheme="majorHAnsi" w:cstheme="majorHAnsi"/>
                <w:color w:val="000000"/>
                <w:sz w:val="17"/>
                <w:szCs w:val="17"/>
              </w:rPr>
              <w:t xml:space="preserve"> mechanisms that ensures message priority and delivery</w:t>
            </w:r>
          </w:p>
        </w:tc>
      </w:tr>
    </w:tbl>
    <w:p w14:paraId="6A194D99" w14:textId="77777777" w:rsidR="00A7239F" w:rsidRDefault="00A7239F" w:rsidP="00B655ED">
      <w:pPr>
        <w:pStyle w:val="PortfolioBase"/>
        <w:keepLines w:val="0"/>
      </w:pPr>
    </w:p>
    <w:p w14:paraId="5E48EF5E" w14:textId="600B6F98" w:rsidR="002A4468" w:rsidRDefault="00E7188E" w:rsidP="00B660AF">
      <w:pPr>
        <w:pStyle w:val="Heading1"/>
      </w:pPr>
      <w:r>
        <w:t>Options analysis</w:t>
      </w:r>
    </w:p>
    <w:p w14:paraId="5ABC3186" w14:textId="1ACFDBA6" w:rsidR="00457C16" w:rsidRDefault="007B5704" w:rsidP="00EF4B70">
      <w:pPr>
        <w:pStyle w:val="PortfolioBase"/>
        <w:keepLines w:val="0"/>
      </w:pPr>
      <w:r>
        <w:t>A number of protocols were offered as candidates during the workshop</w:t>
      </w:r>
      <w:r w:rsidR="00AB660E">
        <w:t xml:space="preserve"> as </w:t>
      </w:r>
      <w:r w:rsidR="009B6E1F">
        <w:t>outlined</w:t>
      </w:r>
      <w:r w:rsidR="00AB660E">
        <w:t xml:space="preserve"> below. I</w:t>
      </w:r>
      <w:r w:rsidR="00BB34A0">
        <w:t xml:space="preserve">n addition, </w:t>
      </w:r>
      <w:r w:rsidR="00047E20">
        <w:t>TMR</w:t>
      </w:r>
      <w:r w:rsidR="00BB34A0">
        <w:t xml:space="preserve"> investigated a number of IoT style protocols both prior to and </w:t>
      </w:r>
      <w:r w:rsidR="0080383D">
        <w:t xml:space="preserve">post workshop that have been included </w:t>
      </w:r>
      <w:r w:rsidR="00AB660E">
        <w:t xml:space="preserve">for comparison purposes </w:t>
      </w:r>
      <w:r w:rsidR="0080383D">
        <w:t>in the final choice of protocols for C-ITS.</w:t>
      </w:r>
    </w:p>
    <w:p w14:paraId="00C4D945" w14:textId="77777777" w:rsidR="00457C16" w:rsidRDefault="00457C16" w:rsidP="00EF4B70">
      <w:pPr>
        <w:pStyle w:val="PortfolioBase"/>
        <w:keepLines w:val="0"/>
      </w:pPr>
    </w:p>
    <w:p w14:paraId="0EFF2FCC" w14:textId="76C34169" w:rsidR="00AB660E" w:rsidRDefault="008F3351" w:rsidP="00EF4B70">
      <w:pPr>
        <w:pStyle w:val="PortfolioBase"/>
        <w:keepLines w:val="0"/>
      </w:pPr>
      <w:r>
        <w:t xml:space="preserve">The theoretical and </w:t>
      </w:r>
      <w:r w:rsidR="00874710">
        <w:t>mathematical</w:t>
      </w:r>
      <w:r>
        <w:t xml:space="preserve"> </w:t>
      </w:r>
      <w:r w:rsidR="00874710">
        <w:t xml:space="preserve">backing against the </w:t>
      </w:r>
      <w:r w:rsidR="002F2A38">
        <w:t xml:space="preserve">protocol’s </w:t>
      </w:r>
      <w:r w:rsidR="00874710">
        <w:t>requirements was not performed due to</w:t>
      </w:r>
      <w:r w:rsidR="00AB660E">
        <w:t>;</w:t>
      </w:r>
    </w:p>
    <w:p w14:paraId="53ED9853" w14:textId="4FAEC5AB" w:rsidR="00874710" w:rsidRDefault="00AB660E" w:rsidP="00AB660E">
      <w:pPr>
        <w:pStyle w:val="PortfolioBase"/>
        <w:keepLines w:val="0"/>
        <w:numPr>
          <w:ilvl w:val="0"/>
          <w:numId w:val="30"/>
        </w:numPr>
      </w:pPr>
      <w:r>
        <w:t>T</w:t>
      </w:r>
      <w:r w:rsidR="00874710">
        <w:t xml:space="preserve">he qualitative rather than quantitative nature of the </w:t>
      </w:r>
      <w:r>
        <w:t>environmental factors</w:t>
      </w:r>
      <w:r w:rsidR="00047E20">
        <w:t xml:space="preserve"> and </w:t>
      </w:r>
      <w:r>
        <w:t>;</w:t>
      </w:r>
    </w:p>
    <w:p w14:paraId="628C5A76" w14:textId="2B69A97A" w:rsidR="00AB660E" w:rsidRDefault="00AB660E" w:rsidP="00AB660E">
      <w:pPr>
        <w:pStyle w:val="PortfolioBase"/>
        <w:keepLines w:val="0"/>
        <w:numPr>
          <w:ilvl w:val="0"/>
          <w:numId w:val="30"/>
        </w:numPr>
      </w:pPr>
      <w:r>
        <w:t>The dynamic nature and immaturity of the technology</w:t>
      </w:r>
      <w:r w:rsidR="00B50CE4">
        <w:t>.</w:t>
      </w:r>
    </w:p>
    <w:p w14:paraId="5CF98330" w14:textId="77777777" w:rsidR="00874710" w:rsidRDefault="00874710" w:rsidP="00EF4B70">
      <w:pPr>
        <w:pStyle w:val="PortfolioBase"/>
        <w:keepLines w:val="0"/>
      </w:pPr>
    </w:p>
    <w:p w14:paraId="4C0BF919" w14:textId="467FAB44" w:rsidR="00355BE5" w:rsidRDefault="00B50CE4" w:rsidP="00A9724E">
      <w:pPr>
        <w:pStyle w:val="PortfolioBase"/>
        <w:keepLines w:val="0"/>
      </w:pPr>
      <w:r>
        <w:t>As such, t</w:t>
      </w:r>
      <w:r w:rsidR="00874710">
        <w:t xml:space="preserve">his paper uses a qualitative SWOT analysis </w:t>
      </w:r>
      <w:r>
        <w:t>to distinguish between protoco</w:t>
      </w:r>
      <w:r w:rsidR="002F2A38">
        <w:t xml:space="preserve">l choice for C-ITS and, with the consideration of the relatively new technology </w:t>
      </w:r>
      <w:r w:rsidR="00CD3A54">
        <w:t>including</w:t>
      </w:r>
      <w:r w:rsidR="006B1377">
        <w:t xml:space="preserve"> references</w:t>
      </w:r>
      <w:r w:rsidR="00CD3A54">
        <w:t xml:space="preserve"> where available</w:t>
      </w:r>
      <w:r w:rsidR="002F2A38">
        <w:t>.</w:t>
      </w:r>
      <w:r w:rsidR="00A9724E">
        <w:t xml:space="preserve"> </w:t>
      </w:r>
      <w:r w:rsidR="00461420" w:rsidRPr="009E41E9">
        <w:t xml:space="preserve">Importantly, the </w:t>
      </w:r>
      <w:r w:rsidR="00461420">
        <w:t>time</w:t>
      </w:r>
      <w:r w:rsidR="00461420" w:rsidRPr="009E41E9">
        <w:t xml:space="preserve"> for planning, development and implementation</w:t>
      </w:r>
      <w:r w:rsidR="00461420">
        <w:t xml:space="preserve"> in both the C-ITS-S and V-ITS-S</w:t>
      </w:r>
      <w:r w:rsidR="00461420" w:rsidRPr="009E41E9">
        <w:t xml:space="preserve"> for this protocol would be limited to </w:t>
      </w:r>
      <w:r w:rsidR="00461420">
        <w:t>1 month total.</w:t>
      </w:r>
    </w:p>
    <w:p w14:paraId="34072FB8" w14:textId="77777777" w:rsidR="00B652B4" w:rsidRDefault="00B652B4" w:rsidP="00EF4B70">
      <w:pPr>
        <w:pStyle w:val="PortfolioBase"/>
        <w:keepLines w:val="0"/>
      </w:pPr>
    </w:p>
    <w:p w14:paraId="2392CACD" w14:textId="63137452" w:rsidR="00B652B4" w:rsidRDefault="00B652B4" w:rsidP="00B652B4">
      <w:pPr>
        <w:pStyle w:val="PortfolioBase"/>
        <w:keepLines w:val="0"/>
      </w:pPr>
      <w:r>
        <w:t xml:space="preserve">Efforts have been made by HGT7 to capture the standards </w:t>
      </w:r>
      <w:r w:rsidR="00AC236A">
        <w:t>and gaps for a number of use cases</w:t>
      </w:r>
      <w:r w:rsidR="00DA785C">
        <w:t>, for example;</w:t>
      </w:r>
      <w:r w:rsidR="00AC236A">
        <w:t xml:space="preserve"> (</w:t>
      </w:r>
      <w:hyperlink r:id="rId14" w:history="1">
        <w:r w:rsidR="002174E7" w:rsidRPr="00A70728">
          <w:rPr>
            <w:rStyle w:val="Hyperlink"/>
          </w:rPr>
          <w:t>http://htg7.org/html/triples/s4d17f418.html</w:t>
        </w:r>
      </w:hyperlink>
      <w:r w:rsidR="00AC236A">
        <w:rPr>
          <w:rStyle w:val="Hyperlink"/>
        </w:rPr>
        <w:t>)</w:t>
      </w:r>
      <w:r w:rsidR="002174E7">
        <w:t>.</w:t>
      </w:r>
    </w:p>
    <w:p w14:paraId="517AE83F" w14:textId="7B45EEBB" w:rsidR="00B652B4" w:rsidRDefault="00876057" w:rsidP="00B652B4">
      <w:pPr>
        <w:pStyle w:val="PortfolioBase"/>
        <w:keepLines w:val="0"/>
      </w:pPr>
      <w:r>
        <w:rPr>
          <w:noProof/>
          <w:lang w:eastAsia="en-AU"/>
        </w:rPr>
        <w:drawing>
          <wp:inline distT="0" distB="0" distL="0" distR="0" wp14:anchorId="44E464C2" wp14:editId="19F5915A">
            <wp:extent cx="5724525" cy="4490085"/>
            <wp:effectExtent l="0" t="0" r="9525"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24525" cy="4490085"/>
                    </a:xfrm>
                    <a:prstGeom prst="rect">
                      <a:avLst/>
                    </a:prstGeom>
                  </pic:spPr>
                </pic:pic>
              </a:graphicData>
            </a:graphic>
          </wp:inline>
        </w:drawing>
      </w:r>
    </w:p>
    <w:p w14:paraId="7D7ADD07" w14:textId="63470892" w:rsidR="006B393E" w:rsidRDefault="006B393E" w:rsidP="00B652B4">
      <w:pPr>
        <w:pStyle w:val="PortfolioBase"/>
        <w:keepLines w:val="0"/>
      </w:pPr>
      <w:r>
        <w:t>HTG7 – use case example for 3G/4G transfer of messages</w:t>
      </w:r>
    </w:p>
    <w:p w14:paraId="1324D74B" w14:textId="77777777" w:rsidR="00B652B4" w:rsidRDefault="00B652B4" w:rsidP="00B652B4">
      <w:pPr>
        <w:pStyle w:val="PortfolioBase"/>
        <w:keepLines w:val="0"/>
      </w:pPr>
    </w:p>
    <w:p w14:paraId="1EB9880B" w14:textId="6846E746" w:rsidR="00876057" w:rsidRDefault="00DA785C" w:rsidP="00B652B4">
      <w:pPr>
        <w:pStyle w:val="PortfolioBase"/>
        <w:keepLines w:val="0"/>
      </w:pPr>
      <w:r>
        <w:t>However,</w:t>
      </w:r>
      <w:r w:rsidR="00876057">
        <w:t xml:space="preserve"> as can be seen in the above example (and examined further below)</w:t>
      </w:r>
      <w:r>
        <w:t xml:space="preserve"> </w:t>
      </w:r>
      <w:r w:rsidR="00876057">
        <w:t>that uses Cellular, TCP/IP and SNMP</w:t>
      </w:r>
      <w:r w:rsidR="00461420">
        <w:t>,</w:t>
      </w:r>
      <w:r w:rsidR="00876057">
        <w:t xml:space="preserve"> it is </w:t>
      </w:r>
      <w:r w:rsidR="00B4080D">
        <w:t xml:space="preserve">1) </w:t>
      </w:r>
      <w:r w:rsidR="00876057">
        <w:t xml:space="preserve">not specified in any ETSI standard, </w:t>
      </w:r>
      <w:r w:rsidR="00B4080D">
        <w:t xml:space="preserve">2) </w:t>
      </w:r>
      <w:r w:rsidR="00876057">
        <w:t>appear</w:t>
      </w:r>
      <w:r w:rsidR="00461420">
        <w:t>s</w:t>
      </w:r>
      <w:r w:rsidR="00876057">
        <w:t xml:space="preserve"> to require further development and </w:t>
      </w:r>
      <w:r w:rsidR="00B4080D">
        <w:t xml:space="preserve">3) </w:t>
      </w:r>
      <w:r w:rsidR="00876057">
        <w:t xml:space="preserve">potentially may not be the ideal </w:t>
      </w:r>
      <w:r w:rsidR="00461420">
        <w:t xml:space="preserve">collection of </w:t>
      </w:r>
      <w:r w:rsidR="00876057">
        <w:t>protocol choices for use in a new peer-to-peer ITS technology.</w:t>
      </w:r>
    </w:p>
    <w:p w14:paraId="4EA4DB9F" w14:textId="77777777" w:rsidR="00876057" w:rsidRDefault="00876057" w:rsidP="00B652B4">
      <w:pPr>
        <w:pStyle w:val="PortfolioBase"/>
        <w:keepLines w:val="0"/>
      </w:pPr>
    </w:p>
    <w:p w14:paraId="699E8927" w14:textId="39D98670" w:rsidR="00461420" w:rsidRDefault="00461420" w:rsidP="00B652B4">
      <w:pPr>
        <w:pStyle w:val="PortfolioBase"/>
        <w:keepLines w:val="0"/>
      </w:pPr>
      <w:r>
        <w:t>This paper</w:t>
      </w:r>
      <w:r w:rsidR="00037097">
        <w:t xml:space="preserve"> follows on from the workshop and </w:t>
      </w:r>
      <w:r>
        <w:t>examines the following protocol choices –</w:t>
      </w:r>
    </w:p>
    <w:p w14:paraId="0420CD49" w14:textId="77777777" w:rsidR="00461420" w:rsidRPr="00461420" w:rsidRDefault="00461420" w:rsidP="00461420">
      <w:pPr>
        <w:pStyle w:val="PortfolioBase"/>
        <w:keepLines w:val="0"/>
        <w:numPr>
          <w:ilvl w:val="0"/>
          <w:numId w:val="42"/>
        </w:numPr>
        <w:rPr>
          <w:rStyle w:val="Strong"/>
          <w:b w:val="0"/>
        </w:rPr>
      </w:pPr>
      <w:r w:rsidRPr="00461420">
        <w:rPr>
          <w:rStyle w:val="Strong"/>
          <w:b w:val="0"/>
        </w:rPr>
        <w:t xml:space="preserve">TCP Encoded ETSI Message </w:t>
      </w:r>
    </w:p>
    <w:p w14:paraId="5C20DF4D" w14:textId="77777777" w:rsidR="00461420" w:rsidRPr="00461420" w:rsidRDefault="00461420" w:rsidP="00461420">
      <w:pPr>
        <w:pStyle w:val="PortfolioBase"/>
        <w:keepLines w:val="0"/>
        <w:numPr>
          <w:ilvl w:val="0"/>
          <w:numId w:val="42"/>
        </w:numPr>
        <w:rPr>
          <w:rStyle w:val="Strong"/>
          <w:b w:val="0"/>
        </w:rPr>
      </w:pPr>
      <w:r w:rsidRPr="00461420">
        <w:rPr>
          <w:rStyle w:val="Strong"/>
          <w:b w:val="0"/>
        </w:rPr>
        <w:t xml:space="preserve">HTTP (SOAP, </w:t>
      </w:r>
      <w:proofErr w:type="spellStart"/>
      <w:r w:rsidRPr="00461420">
        <w:rPr>
          <w:rStyle w:val="Strong"/>
          <w:b w:val="0"/>
        </w:rPr>
        <w:t>etc</w:t>
      </w:r>
      <w:proofErr w:type="spellEnd"/>
      <w:r w:rsidRPr="00461420">
        <w:rPr>
          <w:rStyle w:val="Strong"/>
          <w:b w:val="0"/>
        </w:rPr>
        <w:t xml:space="preserve">) </w:t>
      </w:r>
    </w:p>
    <w:p w14:paraId="0DDE4338" w14:textId="77777777" w:rsidR="00461420" w:rsidRPr="00461420" w:rsidRDefault="00461420" w:rsidP="00461420">
      <w:pPr>
        <w:pStyle w:val="PortfolioBase"/>
        <w:keepLines w:val="0"/>
        <w:numPr>
          <w:ilvl w:val="0"/>
          <w:numId w:val="42"/>
        </w:numPr>
        <w:rPr>
          <w:rStyle w:val="Strong"/>
          <w:b w:val="0"/>
        </w:rPr>
      </w:pPr>
      <w:r w:rsidRPr="00461420">
        <w:rPr>
          <w:rStyle w:val="Strong"/>
          <w:b w:val="0"/>
        </w:rPr>
        <w:t>NTCIP</w:t>
      </w:r>
    </w:p>
    <w:p w14:paraId="0D1C2A3D" w14:textId="77777777" w:rsidR="00461420" w:rsidRPr="00461420" w:rsidRDefault="00461420" w:rsidP="00461420">
      <w:pPr>
        <w:pStyle w:val="PortfolioBase"/>
        <w:keepLines w:val="0"/>
        <w:numPr>
          <w:ilvl w:val="0"/>
          <w:numId w:val="42"/>
        </w:numPr>
        <w:rPr>
          <w:rStyle w:val="Strong"/>
          <w:b w:val="0"/>
        </w:rPr>
      </w:pPr>
      <w:r w:rsidRPr="00461420">
        <w:rPr>
          <w:rStyle w:val="Strong"/>
          <w:b w:val="0"/>
        </w:rPr>
        <w:t>OCIT-C</w:t>
      </w:r>
    </w:p>
    <w:p w14:paraId="1BC717C5" w14:textId="77777777" w:rsidR="00461420" w:rsidRPr="00461420" w:rsidRDefault="00461420" w:rsidP="00461420">
      <w:pPr>
        <w:pStyle w:val="PortfolioBase"/>
        <w:keepLines w:val="0"/>
        <w:numPr>
          <w:ilvl w:val="0"/>
          <w:numId w:val="42"/>
        </w:numPr>
        <w:rPr>
          <w:rStyle w:val="Strong"/>
          <w:b w:val="0"/>
        </w:rPr>
      </w:pPr>
      <w:r w:rsidRPr="00461420">
        <w:rPr>
          <w:rStyle w:val="Strong"/>
          <w:b w:val="0"/>
        </w:rPr>
        <w:t>MQTT</w:t>
      </w:r>
    </w:p>
    <w:p w14:paraId="335DADB4" w14:textId="77777777" w:rsidR="00461420" w:rsidRPr="00461420" w:rsidRDefault="00461420" w:rsidP="00461420">
      <w:pPr>
        <w:pStyle w:val="PortfolioBase"/>
        <w:keepLines w:val="0"/>
        <w:numPr>
          <w:ilvl w:val="0"/>
          <w:numId w:val="42"/>
        </w:numPr>
        <w:rPr>
          <w:rStyle w:val="Strong"/>
          <w:b w:val="0"/>
        </w:rPr>
      </w:pPr>
      <w:r w:rsidRPr="00461420">
        <w:rPr>
          <w:rStyle w:val="Strong"/>
          <w:b w:val="0"/>
        </w:rPr>
        <w:t>OMG-DDS</w:t>
      </w:r>
    </w:p>
    <w:p w14:paraId="2BDD94B4" w14:textId="53AF7487" w:rsidR="00461420" w:rsidRPr="00461420" w:rsidRDefault="00461420" w:rsidP="00461420">
      <w:pPr>
        <w:pStyle w:val="PortfolioBase"/>
        <w:keepLines w:val="0"/>
        <w:numPr>
          <w:ilvl w:val="0"/>
          <w:numId w:val="42"/>
        </w:numPr>
        <w:rPr>
          <w:b/>
        </w:rPr>
      </w:pPr>
      <w:r w:rsidRPr="00461420">
        <w:rPr>
          <w:rStyle w:val="Strong"/>
          <w:b w:val="0"/>
        </w:rPr>
        <w:t>ISO/</w:t>
      </w:r>
      <w:proofErr w:type="spellStart"/>
      <w:r w:rsidRPr="00461420">
        <w:rPr>
          <w:rStyle w:val="Strong"/>
          <w:b w:val="0"/>
        </w:rPr>
        <w:t>TS</w:t>
      </w:r>
      <w:proofErr w:type="spellEnd"/>
      <w:r w:rsidRPr="00461420">
        <w:rPr>
          <w:rStyle w:val="Strong"/>
          <w:b w:val="0"/>
        </w:rPr>
        <w:t xml:space="preserve"> 17429:2017</w:t>
      </w:r>
    </w:p>
    <w:p w14:paraId="35B2FE67" w14:textId="77777777" w:rsidR="00DA785C" w:rsidRDefault="00DA785C" w:rsidP="00B652B4">
      <w:pPr>
        <w:pStyle w:val="PortfolioBase"/>
        <w:keepLines w:val="0"/>
      </w:pPr>
    </w:p>
    <w:p w14:paraId="7DB8BC72" w14:textId="77777777" w:rsidR="00461420" w:rsidRDefault="00461420" w:rsidP="00B652B4">
      <w:pPr>
        <w:pStyle w:val="PortfolioBase"/>
        <w:keepLines w:val="0"/>
      </w:pPr>
    </w:p>
    <w:p w14:paraId="33224E49" w14:textId="46221D83" w:rsidR="00461420" w:rsidRDefault="00461420">
      <w:pPr>
        <w:keepLines w:val="0"/>
        <w:spacing w:line="240" w:lineRule="auto"/>
        <w:rPr>
          <w:szCs w:val="20"/>
          <w:lang w:eastAsia="en-US"/>
        </w:rPr>
      </w:pPr>
      <w:r>
        <w:br w:type="page"/>
      </w:r>
    </w:p>
    <w:p w14:paraId="25D30003" w14:textId="77777777" w:rsidR="00461420" w:rsidRDefault="00461420" w:rsidP="00B652B4">
      <w:pPr>
        <w:pStyle w:val="PortfolioBase"/>
        <w:keepLines w:val="0"/>
      </w:pPr>
    </w:p>
    <w:p w14:paraId="22578FCC" w14:textId="77777777" w:rsidR="00DA785C" w:rsidRPr="00ED5AC3" w:rsidRDefault="00DA785C" w:rsidP="00DA785C">
      <w:pPr>
        <w:pStyle w:val="PortfolioBase"/>
        <w:keepLines w:val="0"/>
        <w:rPr>
          <w:rStyle w:val="Strong"/>
        </w:rPr>
      </w:pPr>
      <w:r>
        <w:rPr>
          <w:rStyle w:val="Strong"/>
        </w:rPr>
        <w:t xml:space="preserve">TCP Encoded ETSI Message </w:t>
      </w:r>
    </w:p>
    <w:p w14:paraId="72903BEB" w14:textId="77777777" w:rsidR="00DA785C" w:rsidRDefault="00DA785C" w:rsidP="00B652B4">
      <w:pPr>
        <w:pStyle w:val="PortfolioBase"/>
        <w:keepLines w:val="0"/>
      </w:pPr>
    </w:p>
    <w:p w14:paraId="1AC39BE4" w14:textId="759943C3" w:rsidR="00F80E09" w:rsidRDefault="006B393E" w:rsidP="00EF4B70">
      <w:pPr>
        <w:pStyle w:val="PortfolioBase"/>
        <w:keepLines w:val="0"/>
      </w:pPr>
      <w:r>
        <w:t xml:space="preserve">TCP Encoded ETSI message </w:t>
      </w:r>
      <w:r w:rsidR="009E41E9">
        <w:t>is</w:t>
      </w:r>
      <w:r>
        <w:t xml:space="preserve"> </w:t>
      </w:r>
      <w:r w:rsidR="002F2A38">
        <w:t xml:space="preserve">the simplest of the proposals </w:t>
      </w:r>
      <w:r w:rsidR="009E41E9">
        <w:t>explored</w:t>
      </w:r>
      <w:r w:rsidR="002F2A38">
        <w:t>.</w:t>
      </w:r>
      <w:r w:rsidR="006B1377">
        <w:t xml:space="preserve"> Encapsulating an ETSI defined packet in TCP</w:t>
      </w:r>
      <w:r w:rsidR="00CD3A54">
        <w:t xml:space="preserve"> (a common networking protocol)</w:t>
      </w:r>
      <w:r w:rsidR="006B1377">
        <w:t xml:space="preserve"> </w:t>
      </w:r>
      <w:r w:rsidR="00F80E09">
        <w:t>for communication between</w:t>
      </w:r>
      <w:r w:rsidR="0027081F">
        <w:t xml:space="preserve"> the transport jurisdiction and</w:t>
      </w:r>
      <w:r w:rsidR="00F80E09">
        <w:t xml:space="preserve"> </w:t>
      </w:r>
      <w:r w:rsidR="009E41E9">
        <w:t>ITS-S</w:t>
      </w:r>
      <w:r w:rsidR="006B1377">
        <w:t>.</w:t>
      </w:r>
    </w:p>
    <w:p w14:paraId="7F84B9EE" w14:textId="77777777" w:rsidR="006B1377" w:rsidRDefault="006B1377" w:rsidP="00EF4B70">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6B1377" w:rsidRPr="003A440C" w14:paraId="4F059635" w14:textId="77777777" w:rsidTr="00D7726F">
        <w:tc>
          <w:tcPr>
            <w:tcW w:w="1701" w:type="dxa"/>
            <w:tcBorders>
              <w:top w:val="nil"/>
              <w:left w:val="nil"/>
            </w:tcBorders>
          </w:tcPr>
          <w:p w14:paraId="0E1B1C86" w14:textId="77777777" w:rsidR="006B1377" w:rsidRDefault="006B1377" w:rsidP="00D7726F">
            <w:pPr>
              <w:pStyle w:val="PortfolioBase"/>
              <w:keepLines w:val="0"/>
            </w:pPr>
          </w:p>
        </w:tc>
        <w:tc>
          <w:tcPr>
            <w:tcW w:w="3402" w:type="dxa"/>
          </w:tcPr>
          <w:p w14:paraId="4121FF2C" w14:textId="77777777" w:rsidR="006B1377" w:rsidRPr="003A440C" w:rsidRDefault="006B1377" w:rsidP="00D7726F">
            <w:pPr>
              <w:pStyle w:val="PortfolioBase"/>
              <w:keepLines w:val="0"/>
              <w:rPr>
                <w:b/>
              </w:rPr>
            </w:pPr>
            <w:r w:rsidRPr="003A440C">
              <w:rPr>
                <w:b/>
              </w:rPr>
              <w:t>Helpful</w:t>
            </w:r>
          </w:p>
        </w:tc>
        <w:tc>
          <w:tcPr>
            <w:tcW w:w="3902" w:type="dxa"/>
          </w:tcPr>
          <w:p w14:paraId="50470131" w14:textId="77777777" w:rsidR="006B1377" w:rsidRPr="003A440C" w:rsidRDefault="006B1377" w:rsidP="00D7726F">
            <w:pPr>
              <w:pStyle w:val="PortfolioBase"/>
              <w:keepLines w:val="0"/>
              <w:rPr>
                <w:b/>
              </w:rPr>
            </w:pPr>
            <w:r w:rsidRPr="003A440C">
              <w:rPr>
                <w:b/>
              </w:rPr>
              <w:t>Harmful</w:t>
            </w:r>
          </w:p>
        </w:tc>
      </w:tr>
      <w:tr w:rsidR="006B1377" w14:paraId="70F295B8" w14:textId="77777777" w:rsidTr="00D7726F">
        <w:tc>
          <w:tcPr>
            <w:tcW w:w="1701" w:type="dxa"/>
          </w:tcPr>
          <w:p w14:paraId="24604E31" w14:textId="77777777" w:rsidR="006B1377" w:rsidRPr="003A440C" w:rsidRDefault="006B1377" w:rsidP="00D7726F">
            <w:pPr>
              <w:pStyle w:val="PortfolioBase"/>
              <w:keepLines w:val="0"/>
              <w:rPr>
                <w:b/>
              </w:rPr>
            </w:pPr>
            <w:r w:rsidRPr="003A440C">
              <w:rPr>
                <w:b/>
              </w:rPr>
              <w:t>Inherent</w:t>
            </w:r>
          </w:p>
        </w:tc>
        <w:tc>
          <w:tcPr>
            <w:tcW w:w="3402" w:type="dxa"/>
          </w:tcPr>
          <w:p w14:paraId="1DA46699" w14:textId="77777777" w:rsidR="006B1377" w:rsidRPr="003A440C" w:rsidRDefault="006B1377" w:rsidP="00D7726F">
            <w:pPr>
              <w:pStyle w:val="PortfolioBase"/>
              <w:keepLines w:val="0"/>
              <w:rPr>
                <w:u w:val="single"/>
              </w:rPr>
            </w:pPr>
            <w:r w:rsidRPr="003A440C">
              <w:rPr>
                <w:u w:val="single"/>
              </w:rPr>
              <w:t>Strength</w:t>
            </w:r>
          </w:p>
          <w:p w14:paraId="66AC2322" w14:textId="77777777" w:rsidR="006B1377" w:rsidRDefault="008655DD" w:rsidP="008655DD">
            <w:pPr>
              <w:pStyle w:val="PortfolioBase"/>
              <w:keepLines w:val="0"/>
              <w:numPr>
                <w:ilvl w:val="0"/>
                <w:numId w:val="24"/>
              </w:numPr>
            </w:pPr>
            <w:r>
              <w:t>H</w:t>
            </w:r>
            <w:r w:rsidRPr="008655DD">
              <w:t>as a low bandwidth overhead</w:t>
            </w:r>
          </w:p>
          <w:p w14:paraId="4211D862" w14:textId="36AA4BEC" w:rsidR="005F2E86" w:rsidRDefault="005F2E86" w:rsidP="005F2E86">
            <w:pPr>
              <w:pStyle w:val="PortfolioBase"/>
              <w:keepLines w:val="0"/>
              <w:numPr>
                <w:ilvl w:val="0"/>
                <w:numId w:val="24"/>
              </w:numPr>
            </w:pPr>
            <w:r>
              <w:t xml:space="preserve">Includes transmission receipt (TCP packet </w:t>
            </w:r>
            <w:proofErr w:type="spellStart"/>
            <w:r>
              <w:t>ACK</w:t>
            </w:r>
            <w:proofErr w:type="spellEnd"/>
            <w:r>
              <w:t>)</w:t>
            </w:r>
          </w:p>
        </w:tc>
        <w:tc>
          <w:tcPr>
            <w:tcW w:w="3902" w:type="dxa"/>
          </w:tcPr>
          <w:p w14:paraId="41A705DD" w14:textId="77777777" w:rsidR="006B1377" w:rsidRPr="003A440C" w:rsidRDefault="006B1377" w:rsidP="00D7726F">
            <w:pPr>
              <w:pStyle w:val="PortfolioBase"/>
              <w:keepLines w:val="0"/>
              <w:rPr>
                <w:u w:val="single"/>
              </w:rPr>
            </w:pPr>
            <w:r w:rsidRPr="003A440C">
              <w:rPr>
                <w:u w:val="single"/>
              </w:rPr>
              <w:t>Weakness</w:t>
            </w:r>
          </w:p>
          <w:p w14:paraId="5AC02E0F" w14:textId="3EDD2020" w:rsidR="006B1377" w:rsidRDefault="006B1377" w:rsidP="00D7726F">
            <w:pPr>
              <w:pStyle w:val="PortfolioBase"/>
              <w:keepLines w:val="0"/>
              <w:numPr>
                <w:ilvl w:val="0"/>
                <w:numId w:val="25"/>
              </w:numPr>
            </w:pPr>
            <w:r>
              <w:t>Transient communications require further design and development work</w:t>
            </w:r>
          </w:p>
          <w:p w14:paraId="7A54ACC8" w14:textId="78209B74" w:rsidR="005E5446" w:rsidRDefault="00DB3BDE" w:rsidP="00D7726F">
            <w:pPr>
              <w:pStyle w:val="PortfolioBase"/>
              <w:keepLines w:val="0"/>
              <w:numPr>
                <w:ilvl w:val="0"/>
                <w:numId w:val="25"/>
              </w:numPr>
            </w:pPr>
            <w:r>
              <w:t xml:space="preserve">Unable to persist messages - </w:t>
            </w:r>
            <w:r w:rsidR="00C934D8">
              <w:t>M</w:t>
            </w:r>
            <w:r w:rsidR="005E5446">
              <w:t xml:space="preserve">essage, session </w:t>
            </w:r>
            <w:r w:rsidR="00D7726F">
              <w:t>and/</w:t>
            </w:r>
            <w:r w:rsidR="005E5446">
              <w:t>or information management</w:t>
            </w:r>
            <w:r w:rsidR="00C934D8">
              <w:t xml:space="preserve"> require design and development work</w:t>
            </w:r>
          </w:p>
          <w:p w14:paraId="18402B8A" w14:textId="77777777" w:rsidR="006B1377" w:rsidRDefault="006B1377" w:rsidP="00153A42">
            <w:pPr>
              <w:pStyle w:val="PortfolioBase"/>
              <w:keepLines w:val="0"/>
              <w:numPr>
                <w:ilvl w:val="0"/>
                <w:numId w:val="25"/>
              </w:numPr>
            </w:pPr>
            <w:r>
              <w:t xml:space="preserve">Unable to </w:t>
            </w:r>
            <w:r w:rsidR="00D7726F">
              <w:t>target geographic regions, counte</w:t>
            </w:r>
            <w:r w:rsidR="00F80E09">
              <w:t>ring its low bandwidth strength</w:t>
            </w:r>
          </w:p>
          <w:p w14:paraId="1D2D36FA" w14:textId="77777777" w:rsidR="00181E78" w:rsidRDefault="00181E78" w:rsidP="00181E78">
            <w:pPr>
              <w:pStyle w:val="PortfolioBase"/>
              <w:keepLines w:val="0"/>
              <w:numPr>
                <w:ilvl w:val="0"/>
                <w:numId w:val="25"/>
              </w:numPr>
            </w:pPr>
            <w:r>
              <w:t xml:space="preserve">No mechanism for </w:t>
            </w:r>
            <w:r w:rsidRPr="00181E78">
              <w:t>automatic network/interface selection</w:t>
            </w:r>
          </w:p>
          <w:p w14:paraId="3E2F7573" w14:textId="77777777" w:rsidR="005F2E86" w:rsidRDefault="005F2E86" w:rsidP="005F2E86">
            <w:pPr>
              <w:pStyle w:val="PortfolioBase"/>
              <w:keepLines w:val="0"/>
              <w:numPr>
                <w:ilvl w:val="0"/>
                <w:numId w:val="25"/>
              </w:numPr>
            </w:pPr>
            <w:r>
              <w:t>Does not i</w:t>
            </w:r>
            <w:r w:rsidRPr="005F2E86">
              <w:t>nclude a process to find other C-ITS devices on a shared network</w:t>
            </w:r>
          </w:p>
          <w:p w14:paraId="564A06C5" w14:textId="3DB99904" w:rsidR="005F2E86" w:rsidRDefault="005F2E86" w:rsidP="005F2E86">
            <w:pPr>
              <w:pStyle w:val="PortfolioBase"/>
              <w:keepLines w:val="0"/>
              <w:numPr>
                <w:ilvl w:val="0"/>
                <w:numId w:val="25"/>
              </w:numPr>
            </w:pPr>
            <w:r>
              <w:t xml:space="preserve">No </w:t>
            </w:r>
            <w:proofErr w:type="spellStart"/>
            <w:r>
              <w:t>QoS</w:t>
            </w:r>
            <w:proofErr w:type="spellEnd"/>
            <w:r>
              <w:t xml:space="preserve"> mechanism</w:t>
            </w:r>
          </w:p>
        </w:tc>
      </w:tr>
      <w:tr w:rsidR="006B1377" w14:paraId="27AB1C62" w14:textId="77777777" w:rsidTr="00D7726F">
        <w:tc>
          <w:tcPr>
            <w:tcW w:w="1701" w:type="dxa"/>
          </w:tcPr>
          <w:p w14:paraId="2566B21A" w14:textId="287ABA7F" w:rsidR="006B1377" w:rsidRPr="003A440C" w:rsidRDefault="006B1377" w:rsidP="00D7726F">
            <w:pPr>
              <w:pStyle w:val="PortfolioBase"/>
              <w:keepLines w:val="0"/>
              <w:rPr>
                <w:b/>
              </w:rPr>
            </w:pPr>
            <w:r w:rsidRPr="003A440C">
              <w:rPr>
                <w:b/>
              </w:rPr>
              <w:t>Environment</w:t>
            </w:r>
          </w:p>
        </w:tc>
        <w:tc>
          <w:tcPr>
            <w:tcW w:w="3402" w:type="dxa"/>
          </w:tcPr>
          <w:p w14:paraId="6FCB4577" w14:textId="77777777" w:rsidR="006B1377" w:rsidRPr="003A440C" w:rsidRDefault="006B1377" w:rsidP="00D7726F">
            <w:pPr>
              <w:pStyle w:val="PortfolioBase"/>
              <w:keepLines w:val="0"/>
              <w:rPr>
                <w:u w:val="single"/>
              </w:rPr>
            </w:pPr>
            <w:r w:rsidRPr="003A440C">
              <w:rPr>
                <w:u w:val="single"/>
              </w:rPr>
              <w:t>Opportunity</w:t>
            </w:r>
          </w:p>
          <w:p w14:paraId="6434E502" w14:textId="7C752AF9" w:rsidR="006B1377" w:rsidRDefault="006B1377" w:rsidP="00DB3BDE">
            <w:pPr>
              <w:pStyle w:val="PortfolioBase"/>
              <w:keepLines w:val="0"/>
              <w:numPr>
                <w:ilvl w:val="0"/>
                <w:numId w:val="23"/>
              </w:numPr>
            </w:pPr>
            <w:r>
              <w:t xml:space="preserve">Easiest </w:t>
            </w:r>
            <w:r w:rsidR="009A2E8F">
              <w:t xml:space="preserve">and quickest </w:t>
            </w:r>
            <w:r>
              <w:t>protocol for station providers to implement</w:t>
            </w:r>
            <w:r w:rsidR="00DB3BDE">
              <w:t xml:space="preserve"> – could be </w:t>
            </w:r>
            <w:r w:rsidR="00DB3BDE" w:rsidRPr="00DB3BDE">
              <w:t xml:space="preserve"> readily adopted by vendors</w:t>
            </w:r>
          </w:p>
        </w:tc>
        <w:tc>
          <w:tcPr>
            <w:tcW w:w="3902" w:type="dxa"/>
          </w:tcPr>
          <w:p w14:paraId="5C426474" w14:textId="77777777" w:rsidR="006B1377" w:rsidRPr="003A440C" w:rsidRDefault="006B1377" w:rsidP="00D7726F">
            <w:pPr>
              <w:pStyle w:val="PortfolioBase"/>
              <w:keepLines w:val="0"/>
              <w:rPr>
                <w:u w:val="single"/>
              </w:rPr>
            </w:pPr>
            <w:r w:rsidRPr="003A440C">
              <w:rPr>
                <w:u w:val="single"/>
              </w:rPr>
              <w:t>Threats</w:t>
            </w:r>
          </w:p>
          <w:p w14:paraId="7A14911A" w14:textId="5A4E0639" w:rsidR="006B1377" w:rsidRDefault="005F2E86" w:rsidP="00D7726F">
            <w:pPr>
              <w:pStyle w:val="PortfolioBase"/>
              <w:keepLines w:val="0"/>
              <w:numPr>
                <w:ilvl w:val="0"/>
                <w:numId w:val="26"/>
              </w:numPr>
            </w:pPr>
            <w:r>
              <w:t>Hub and Spoke</w:t>
            </w:r>
            <w:r w:rsidR="006B1377">
              <w:t xml:space="preserve"> model rather than </w:t>
            </w:r>
            <w:r>
              <w:t>P</w:t>
            </w:r>
            <w:r w:rsidR="006B1377">
              <w:t>eer</w:t>
            </w:r>
            <w:r>
              <w:t xml:space="preserve"> to P</w:t>
            </w:r>
            <w:r w:rsidR="006B1377">
              <w:t>eer</w:t>
            </w:r>
          </w:p>
          <w:p w14:paraId="7F9699B7" w14:textId="66E8F2A7" w:rsidR="005E5446" w:rsidRPr="00DB3BDE" w:rsidRDefault="00D7726F" w:rsidP="00DB3BDE">
            <w:pPr>
              <w:pStyle w:val="PortfolioBase"/>
              <w:keepLines w:val="0"/>
              <w:numPr>
                <w:ilvl w:val="0"/>
                <w:numId w:val="26"/>
              </w:numPr>
            </w:pPr>
            <w:r>
              <w:t>Solution l</w:t>
            </w:r>
            <w:r w:rsidR="005E5446">
              <w:t>ifetime and roadmap questionable</w:t>
            </w:r>
          </w:p>
          <w:p w14:paraId="020F7FEB" w14:textId="139046E1" w:rsidR="00D7726F" w:rsidRDefault="00DB3BDE" w:rsidP="00DB3BDE">
            <w:pPr>
              <w:pStyle w:val="PortfolioBase"/>
              <w:keepLines w:val="0"/>
              <w:numPr>
                <w:ilvl w:val="0"/>
                <w:numId w:val="26"/>
              </w:numPr>
            </w:pPr>
            <w:r>
              <w:t>Bespoke, n</w:t>
            </w:r>
            <w:r w:rsidR="00D7726F">
              <w:t>ot standards based</w:t>
            </w:r>
          </w:p>
        </w:tc>
      </w:tr>
    </w:tbl>
    <w:p w14:paraId="0EEE140C" w14:textId="337BE98A" w:rsidR="006B1377" w:rsidRDefault="006B1377" w:rsidP="00EF4B70">
      <w:pPr>
        <w:pStyle w:val="PortfolioBase"/>
        <w:keepLines w:val="0"/>
      </w:pPr>
    </w:p>
    <w:p w14:paraId="642841E6" w14:textId="77750146" w:rsidR="00D7726F" w:rsidRPr="00D7726F" w:rsidRDefault="00D7726F" w:rsidP="00EF4B70">
      <w:pPr>
        <w:pStyle w:val="PortfolioBase"/>
        <w:keepLines w:val="0"/>
        <w:rPr>
          <w:u w:val="single"/>
        </w:rPr>
      </w:pPr>
      <w:r w:rsidRPr="00D7726F">
        <w:rPr>
          <w:u w:val="single"/>
        </w:rPr>
        <w:t>Analysis:</w:t>
      </w:r>
    </w:p>
    <w:p w14:paraId="47C22470" w14:textId="37122033" w:rsidR="009A2E8F" w:rsidRDefault="00CD3A54" w:rsidP="00EF4B70">
      <w:pPr>
        <w:pStyle w:val="PortfolioBase"/>
        <w:keepLines w:val="0"/>
      </w:pPr>
      <w:r>
        <w:t>Initially</w:t>
      </w:r>
      <w:r w:rsidR="00D7726F">
        <w:t xml:space="preserve">, this protocol appeared to have great advantages for </w:t>
      </w:r>
      <w:r w:rsidR="006B393E">
        <w:t>TMR</w:t>
      </w:r>
      <w:r w:rsidR="009E397A">
        <w:t xml:space="preserve"> -</w:t>
      </w:r>
      <w:r w:rsidR="00D7726F">
        <w:t xml:space="preserve"> relatively simple to implement and able to be achieved within the pilot’s timeframes. However, on closer examination the weaknesses inherent in this protocol choice was likely to require significant </w:t>
      </w:r>
      <w:r w:rsidR="009A2E8F">
        <w:t xml:space="preserve">and bespoke </w:t>
      </w:r>
      <w:r w:rsidR="00D7726F">
        <w:t>design and development to overcome.</w:t>
      </w:r>
    </w:p>
    <w:p w14:paraId="2AA46749" w14:textId="77777777" w:rsidR="009B6E1F" w:rsidRDefault="009B6E1F" w:rsidP="00EF4B70">
      <w:pPr>
        <w:pStyle w:val="PortfolioBase"/>
        <w:keepLines w:val="0"/>
      </w:pPr>
    </w:p>
    <w:p w14:paraId="001B19CA" w14:textId="0C5D17FE" w:rsidR="009B6E1F" w:rsidRPr="006A2871" w:rsidRDefault="009B6E1F" w:rsidP="00EF4B70">
      <w:pPr>
        <w:pStyle w:val="PortfolioBase"/>
        <w:keepLines w:val="0"/>
      </w:pPr>
      <w:r>
        <w:t xml:space="preserve">For example, there is no </w:t>
      </w:r>
      <w:r w:rsidR="006A2871">
        <w:t xml:space="preserve">way </w:t>
      </w:r>
      <w:r w:rsidR="00240819">
        <w:t xml:space="preserve">for the transport jurisdiction </w:t>
      </w:r>
      <w:r w:rsidR="006A2871">
        <w:t xml:space="preserve">to </w:t>
      </w:r>
      <w:r w:rsidR="00240819">
        <w:t xml:space="preserve">determine </w:t>
      </w:r>
      <w:r w:rsidR="006A2871">
        <w:t>the network address of a station in order to send it a message. The station would have to report its address first</w:t>
      </w:r>
      <w:r w:rsidR="00006260">
        <w:t>,</w:t>
      </w:r>
      <w:r w:rsidR="006A2871">
        <w:t xml:space="preserve"> in order for the transport jurisdiction (or </w:t>
      </w:r>
      <w:r w:rsidR="006A2871">
        <w:rPr>
          <w:i/>
        </w:rPr>
        <w:t>any</w:t>
      </w:r>
      <w:r w:rsidR="006A2871">
        <w:t xml:space="preserve"> station) to be able to send it information. This implies the development and maintenance of some sort of station and message tracking facility</w:t>
      </w:r>
      <w:r w:rsidR="00240819">
        <w:t>. T</w:t>
      </w:r>
      <w:r w:rsidR="00006260">
        <w:t>hese sorts of facilities are</w:t>
      </w:r>
      <w:r w:rsidR="006A2871">
        <w:t xml:space="preserve"> already part of a number of th</w:t>
      </w:r>
      <w:r w:rsidR="008F3351">
        <w:t>e other protocols examined and were largely seen as a duplication of effort by the decision making team.</w:t>
      </w:r>
    </w:p>
    <w:p w14:paraId="6606C747" w14:textId="77777777" w:rsidR="009A2E8F" w:rsidRDefault="009A2E8F" w:rsidP="00EF4B70">
      <w:pPr>
        <w:pStyle w:val="PortfolioBase"/>
        <w:keepLines w:val="0"/>
      </w:pPr>
    </w:p>
    <w:p w14:paraId="65B2C368" w14:textId="75AD1F1C" w:rsidR="00D925C9" w:rsidRDefault="009A2E8F" w:rsidP="00EF4B70">
      <w:pPr>
        <w:pStyle w:val="PortfolioBase"/>
        <w:keepLines w:val="0"/>
      </w:pPr>
      <w:r>
        <w:lastRenderedPageBreak/>
        <w:t xml:space="preserve">Additionally, this choice does not adhere to any standard (local or international), reducing the likelihood of adoption by any further pilots, potentially leading to a complete rework. This was seen as undesirable by </w:t>
      </w:r>
      <w:r w:rsidR="006B393E">
        <w:t>TMR</w:t>
      </w:r>
      <w:r w:rsidR="00D925C9">
        <w:t>.</w:t>
      </w:r>
    </w:p>
    <w:p w14:paraId="02249B4F" w14:textId="77777777" w:rsidR="00D925C9" w:rsidRDefault="00D925C9" w:rsidP="00EF4B70">
      <w:pPr>
        <w:pStyle w:val="PortfolioBase"/>
        <w:keepLines w:val="0"/>
      </w:pPr>
    </w:p>
    <w:p w14:paraId="564220DE" w14:textId="412364BF" w:rsidR="006B1377" w:rsidRDefault="00D925C9" w:rsidP="00EF4B70">
      <w:pPr>
        <w:pStyle w:val="PortfolioBase"/>
        <w:keepLines w:val="0"/>
      </w:pPr>
      <w:r>
        <w:t>Due to these combined factors, this protocol choice was not rec</w:t>
      </w:r>
      <w:r w:rsidR="005C358C">
        <w:t>ommended.</w:t>
      </w:r>
    </w:p>
    <w:p w14:paraId="5ABFA77F" w14:textId="77777777" w:rsidR="002F2A38" w:rsidRDefault="002F2A38" w:rsidP="00EF4B70">
      <w:pPr>
        <w:pStyle w:val="PortfolioBase"/>
        <w:keepLines w:val="0"/>
      </w:pPr>
    </w:p>
    <w:p w14:paraId="51858C94" w14:textId="7E412B51" w:rsidR="000A081C" w:rsidRPr="000A081C" w:rsidRDefault="000A081C" w:rsidP="00EF4B70">
      <w:pPr>
        <w:pStyle w:val="PortfolioBase"/>
        <w:keepLines w:val="0"/>
        <w:rPr>
          <w:rStyle w:val="Strong"/>
        </w:rPr>
      </w:pPr>
      <w:r w:rsidRPr="000A081C">
        <w:rPr>
          <w:rStyle w:val="Strong"/>
        </w:rPr>
        <w:t>HTTP</w:t>
      </w:r>
      <w:r>
        <w:rPr>
          <w:rStyle w:val="Strong"/>
        </w:rPr>
        <w:t xml:space="preserve"> (SOAP, </w:t>
      </w:r>
      <w:proofErr w:type="spellStart"/>
      <w:r>
        <w:rPr>
          <w:rStyle w:val="Strong"/>
        </w:rPr>
        <w:t>etc</w:t>
      </w:r>
      <w:proofErr w:type="spellEnd"/>
      <w:r>
        <w:rPr>
          <w:rStyle w:val="Strong"/>
        </w:rPr>
        <w:t>)</w:t>
      </w:r>
      <w:r w:rsidR="008937BA">
        <w:rPr>
          <w:rStyle w:val="Strong"/>
        </w:rPr>
        <w:t xml:space="preserve"> </w:t>
      </w:r>
    </w:p>
    <w:p w14:paraId="0B6EEC99" w14:textId="4946D0A5" w:rsidR="000A081C" w:rsidRDefault="000A081C" w:rsidP="00EF4B70">
      <w:pPr>
        <w:pStyle w:val="PortfolioBase"/>
        <w:keepLines w:val="0"/>
      </w:pPr>
      <w:r>
        <w:t>Hyper</w:t>
      </w:r>
      <w:r w:rsidR="00CD5581">
        <w:t>t</w:t>
      </w:r>
      <w:r>
        <w:t xml:space="preserve">ext Transfer Protocol was originally introduced to </w:t>
      </w:r>
      <w:r w:rsidR="00D17CF8">
        <w:t xml:space="preserve">standardise the transfer of “hypertext” information. </w:t>
      </w:r>
      <w:r w:rsidR="001A7EB2">
        <w:t>Hypertext was popularised by its use in the development of the World Wide Web (www) and was primarily used as an easy way of presenting, navigating and linking documents across various sources.</w:t>
      </w:r>
    </w:p>
    <w:p w14:paraId="3805958B" w14:textId="77777777" w:rsidR="001A7EB2" w:rsidRDefault="001A7EB2" w:rsidP="00EF4B70">
      <w:pPr>
        <w:pStyle w:val="PortfolioBase"/>
        <w:keepLines w:val="0"/>
      </w:pPr>
    </w:p>
    <w:p w14:paraId="3CBF35B0" w14:textId="71763F42" w:rsidR="001A7EB2" w:rsidRDefault="001A7EB2" w:rsidP="00EF4B70">
      <w:pPr>
        <w:pStyle w:val="PortfolioBase"/>
        <w:keepLines w:val="0"/>
      </w:pPr>
      <w:r>
        <w:t>This protocol (HTTP) has been extended</w:t>
      </w:r>
      <w:r w:rsidR="00BB34A0">
        <w:t xml:space="preserve"> over years </w:t>
      </w:r>
      <w:r>
        <w:t>to fulfil a variety of roles including –</w:t>
      </w:r>
    </w:p>
    <w:p w14:paraId="334728C6" w14:textId="3DF9F8C7" w:rsidR="001A7EB2" w:rsidRDefault="001A7EB2" w:rsidP="001A7EB2">
      <w:pPr>
        <w:pStyle w:val="PortfolioBase"/>
        <w:keepLines w:val="0"/>
        <w:numPr>
          <w:ilvl w:val="0"/>
          <w:numId w:val="28"/>
        </w:numPr>
      </w:pPr>
      <w:r>
        <w:t>Transfer of large data files</w:t>
      </w:r>
    </w:p>
    <w:p w14:paraId="46D76BC4" w14:textId="2D7E8DA1" w:rsidR="001A7EB2" w:rsidRDefault="001A7EB2" w:rsidP="001A7EB2">
      <w:pPr>
        <w:pStyle w:val="PortfolioBase"/>
        <w:keepLines w:val="0"/>
        <w:numPr>
          <w:ilvl w:val="0"/>
          <w:numId w:val="28"/>
        </w:numPr>
      </w:pPr>
      <w:r>
        <w:t>Machine-to-Machine transfer of data records</w:t>
      </w:r>
    </w:p>
    <w:p w14:paraId="6B0C2CA8" w14:textId="3B54E45C" w:rsidR="001A7EB2" w:rsidRDefault="00BB34A0" w:rsidP="001A7EB2">
      <w:pPr>
        <w:pStyle w:val="PortfolioBase"/>
        <w:keepLines w:val="0"/>
        <w:numPr>
          <w:ilvl w:val="0"/>
          <w:numId w:val="28"/>
        </w:numPr>
      </w:pPr>
      <w:r>
        <w:t>Media/Video playback &amp;</w:t>
      </w:r>
      <w:r w:rsidR="001A7EB2">
        <w:t xml:space="preserve"> “streaming”</w:t>
      </w:r>
    </w:p>
    <w:p w14:paraId="2063F2C2" w14:textId="75F5C8EC" w:rsidR="001A7EB2" w:rsidRDefault="001A7EB2" w:rsidP="001A7EB2">
      <w:pPr>
        <w:pStyle w:val="PortfolioBase"/>
        <w:keepLines w:val="0"/>
        <w:numPr>
          <w:ilvl w:val="0"/>
          <w:numId w:val="28"/>
        </w:numPr>
      </w:pPr>
      <w:r>
        <w:t>And more</w:t>
      </w:r>
    </w:p>
    <w:p w14:paraId="6E02A160" w14:textId="77777777" w:rsidR="001A7EB2" w:rsidRDefault="001A7EB2" w:rsidP="001A7EB2">
      <w:pPr>
        <w:pStyle w:val="PortfolioBase"/>
        <w:keepLines w:val="0"/>
      </w:pPr>
    </w:p>
    <w:p w14:paraId="5DEFE5ED" w14:textId="77777777" w:rsidR="00673E80" w:rsidRDefault="00673E80" w:rsidP="001A7EB2">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CC11A9" w:rsidRPr="003A440C" w14:paraId="0B003192" w14:textId="77777777" w:rsidTr="00D7726F">
        <w:tc>
          <w:tcPr>
            <w:tcW w:w="1701" w:type="dxa"/>
            <w:tcBorders>
              <w:top w:val="nil"/>
              <w:left w:val="nil"/>
            </w:tcBorders>
          </w:tcPr>
          <w:p w14:paraId="40F34305" w14:textId="77777777" w:rsidR="00CC11A9" w:rsidRDefault="00CC11A9" w:rsidP="00D7726F">
            <w:pPr>
              <w:pStyle w:val="PortfolioBase"/>
              <w:keepLines w:val="0"/>
            </w:pPr>
          </w:p>
        </w:tc>
        <w:tc>
          <w:tcPr>
            <w:tcW w:w="3402" w:type="dxa"/>
          </w:tcPr>
          <w:p w14:paraId="4F5EDE4C" w14:textId="77777777" w:rsidR="00CC11A9" w:rsidRPr="003A440C" w:rsidRDefault="00CC11A9" w:rsidP="00D7726F">
            <w:pPr>
              <w:pStyle w:val="PortfolioBase"/>
              <w:keepLines w:val="0"/>
              <w:rPr>
                <w:b/>
              </w:rPr>
            </w:pPr>
            <w:r w:rsidRPr="003A440C">
              <w:rPr>
                <w:b/>
              </w:rPr>
              <w:t>Helpful</w:t>
            </w:r>
          </w:p>
        </w:tc>
        <w:tc>
          <w:tcPr>
            <w:tcW w:w="3902" w:type="dxa"/>
          </w:tcPr>
          <w:p w14:paraId="0582EE64" w14:textId="77777777" w:rsidR="00CC11A9" w:rsidRPr="003A440C" w:rsidRDefault="00CC11A9" w:rsidP="00D7726F">
            <w:pPr>
              <w:pStyle w:val="PortfolioBase"/>
              <w:keepLines w:val="0"/>
              <w:rPr>
                <w:b/>
              </w:rPr>
            </w:pPr>
            <w:r w:rsidRPr="003A440C">
              <w:rPr>
                <w:b/>
              </w:rPr>
              <w:t>Harmful</w:t>
            </w:r>
          </w:p>
        </w:tc>
      </w:tr>
      <w:tr w:rsidR="00CC11A9" w14:paraId="44FFB2A9" w14:textId="77777777" w:rsidTr="00D7726F">
        <w:tc>
          <w:tcPr>
            <w:tcW w:w="1701" w:type="dxa"/>
          </w:tcPr>
          <w:p w14:paraId="217A6D35" w14:textId="77777777" w:rsidR="00CC11A9" w:rsidRPr="003A440C" w:rsidRDefault="00CC11A9" w:rsidP="00D7726F">
            <w:pPr>
              <w:pStyle w:val="PortfolioBase"/>
              <w:keepLines w:val="0"/>
              <w:rPr>
                <w:b/>
              </w:rPr>
            </w:pPr>
            <w:r w:rsidRPr="003A440C">
              <w:rPr>
                <w:b/>
              </w:rPr>
              <w:t>Inherent</w:t>
            </w:r>
          </w:p>
        </w:tc>
        <w:tc>
          <w:tcPr>
            <w:tcW w:w="3402" w:type="dxa"/>
          </w:tcPr>
          <w:p w14:paraId="70BC4273" w14:textId="77777777" w:rsidR="00CC11A9" w:rsidRPr="003A440C" w:rsidRDefault="00CC11A9" w:rsidP="00D7726F">
            <w:pPr>
              <w:pStyle w:val="PortfolioBase"/>
              <w:keepLines w:val="0"/>
              <w:rPr>
                <w:u w:val="single"/>
              </w:rPr>
            </w:pPr>
            <w:r w:rsidRPr="003A440C">
              <w:rPr>
                <w:u w:val="single"/>
              </w:rPr>
              <w:t>Strength</w:t>
            </w:r>
          </w:p>
          <w:p w14:paraId="70E11DAE" w14:textId="77777777" w:rsidR="00CC11A9" w:rsidRDefault="00CC11A9" w:rsidP="00D7726F">
            <w:pPr>
              <w:pStyle w:val="PortfolioBase"/>
              <w:keepLines w:val="0"/>
              <w:numPr>
                <w:ilvl w:val="0"/>
                <w:numId w:val="24"/>
              </w:numPr>
            </w:pPr>
            <w:r>
              <w:t>Well established protocol</w:t>
            </w:r>
          </w:p>
          <w:p w14:paraId="398334B0" w14:textId="434D2660" w:rsidR="00CC11A9" w:rsidRDefault="001A77A1" w:rsidP="00D7726F">
            <w:pPr>
              <w:pStyle w:val="PortfolioBase"/>
              <w:keepLines w:val="0"/>
              <w:numPr>
                <w:ilvl w:val="0"/>
                <w:numId w:val="24"/>
              </w:numPr>
            </w:pPr>
            <w:r>
              <w:t>Proven f</w:t>
            </w:r>
            <w:r w:rsidR="00CC11A9">
              <w:t>lexibility</w:t>
            </w:r>
          </w:p>
          <w:p w14:paraId="7C71DAF7" w14:textId="23E9A0A9" w:rsidR="00CC11A9" w:rsidRDefault="00231F08" w:rsidP="00D7726F">
            <w:pPr>
              <w:pStyle w:val="PortfolioBase"/>
              <w:keepLines w:val="0"/>
              <w:numPr>
                <w:ilvl w:val="0"/>
                <w:numId w:val="24"/>
              </w:numPr>
            </w:pPr>
            <w:r>
              <w:t>Tolerant of communication outages</w:t>
            </w:r>
            <w:r w:rsidR="008F4CA5">
              <w:t xml:space="preserve"> due to stateless design</w:t>
            </w:r>
          </w:p>
        </w:tc>
        <w:tc>
          <w:tcPr>
            <w:tcW w:w="3902" w:type="dxa"/>
          </w:tcPr>
          <w:p w14:paraId="36EA3F86" w14:textId="77777777" w:rsidR="00CC11A9" w:rsidRPr="003A440C" w:rsidRDefault="00CC11A9" w:rsidP="00D7726F">
            <w:pPr>
              <w:pStyle w:val="PortfolioBase"/>
              <w:keepLines w:val="0"/>
              <w:rPr>
                <w:u w:val="single"/>
              </w:rPr>
            </w:pPr>
            <w:r w:rsidRPr="003A440C">
              <w:rPr>
                <w:u w:val="single"/>
              </w:rPr>
              <w:t>Weakness</w:t>
            </w:r>
          </w:p>
          <w:p w14:paraId="773D58AE" w14:textId="77777777" w:rsidR="00CC11A9" w:rsidRDefault="00F504B0" w:rsidP="00CC11A9">
            <w:pPr>
              <w:pStyle w:val="PortfolioBase"/>
              <w:keepLines w:val="0"/>
              <w:numPr>
                <w:ilvl w:val="0"/>
                <w:numId w:val="25"/>
              </w:numPr>
            </w:pPr>
            <w:r>
              <w:t>HTTP Server offers a single point of failure</w:t>
            </w:r>
          </w:p>
          <w:p w14:paraId="3F85673B" w14:textId="1345055F" w:rsidR="00231F08" w:rsidRDefault="00AE062F" w:rsidP="008F4CA5">
            <w:pPr>
              <w:pStyle w:val="PortfolioBase"/>
              <w:keepLines w:val="0"/>
              <w:numPr>
                <w:ilvl w:val="0"/>
                <w:numId w:val="25"/>
              </w:numPr>
            </w:pPr>
            <w:r>
              <w:t xml:space="preserve">Transmitting </w:t>
            </w:r>
            <w:r w:rsidR="00231F08">
              <w:t>C-ITS traffic</w:t>
            </w:r>
            <w:r w:rsidR="005B3978">
              <w:t xml:space="preserve"> requires design and development work </w:t>
            </w:r>
          </w:p>
          <w:p w14:paraId="5166E743" w14:textId="57A1E399" w:rsidR="00F50C94" w:rsidRDefault="00AE062F" w:rsidP="008F4CA5">
            <w:pPr>
              <w:pStyle w:val="PortfolioBase"/>
              <w:keepLines w:val="0"/>
              <w:numPr>
                <w:ilvl w:val="0"/>
                <w:numId w:val="25"/>
              </w:numPr>
            </w:pPr>
            <w:r>
              <w:t>Transmission delays due to poll (rather than push) model</w:t>
            </w:r>
          </w:p>
          <w:p w14:paraId="73C2CCB5" w14:textId="723099BA" w:rsidR="00D925C9" w:rsidRDefault="001A77A1" w:rsidP="008F4CA5">
            <w:pPr>
              <w:pStyle w:val="PortfolioBase"/>
              <w:keepLines w:val="0"/>
              <w:numPr>
                <w:ilvl w:val="0"/>
                <w:numId w:val="25"/>
              </w:numPr>
            </w:pPr>
            <w:r>
              <w:t>Due to stateless design, s</w:t>
            </w:r>
            <w:r w:rsidR="00D925C9">
              <w:t xml:space="preserve">ession and message management </w:t>
            </w:r>
            <w:r w:rsidR="005B3978">
              <w:t>requires design and development work</w:t>
            </w:r>
          </w:p>
          <w:p w14:paraId="22557F41" w14:textId="79FC0F18" w:rsidR="00D925C9" w:rsidRDefault="00D925C9" w:rsidP="00D925C9">
            <w:pPr>
              <w:pStyle w:val="PortfolioBase"/>
              <w:keepLines w:val="0"/>
              <w:numPr>
                <w:ilvl w:val="0"/>
                <w:numId w:val="25"/>
              </w:numPr>
            </w:pPr>
            <w:r>
              <w:t xml:space="preserve">Potential scalability issues for hundreds of millions of </w:t>
            </w:r>
            <w:r w:rsidR="00F80E09">
              <w:t xml:space="preserve">concurrent </w:t>
            </w:r>
            <w:r>
              <w:t>clients</w:t>
            </w:r>
          </w:p>
        </w:tc>
      </w:tr>
      <w:tr w:rsidR="00CC11A9" w14:paraId="52F30704" w14:textId="77777777" w:rsidTr="00D7726F">
        <w:tc>
          <w:tcPr>
            <w:tcW w:w="1701" w:type="dxa"/>
          </w:tcPr>
          <w:p w14:paraId="2075D344" w14:textId="133424A8" w:rsidR="00CC11A9" w:rsidRPr="003A440C" w:rsidRDefault="00CC11A9" w:rsidP="00D7726F">
            <w:pPr>
              <w:pStyle w:val="PortfolioBase"/>
              <w:keepLines w:val="0"/>
              <w:rPr>
                <w:b/>
              </w:rPr>
            </w:pPr>
            <w:r w:rsidRPr="003A440C">
              <w:rPr>
                <w:b/>
              </w:rPr>
              <w:t>Environment</w:t>
            </w:r>
          </w:p>
        </w:tc>
        <w:tc>
          <w:tcPr>
            <w:tcW w:w="3402" w:type="dxa"/>
          </w:tcPr>
          <w:p w14:paraId="63369152" w14:textId="77777777" w:rsidR="00CC11A9" w:rsidRPr="003A440C" w:rsidRDefault="00CC11A9" w:rsidP="00D7726F">
            <w:pPr>
              <w:pStyle w:val="PortfolioBase"/>
              <w:keepLines w:val="0"/>
              <w:rPr>
                <w:u w:val="single"/>
              </w:rPr>
            </w:pPr>
            <w:r w:rsidRPr="003A440C">
              <w:rPr>
                <w:u w:val="single"/>
              </w:rPr>
              <w:t>Opportunity</w:t>
            </w:r>
          </w:p>
          <w:p w14:paraId="10C78C68" w14:textId="47C8CCE0" w:rsidR="00CC11A9" w:rsidRDefault="00654C22" w:rsidP="00D7726F">
            <w:pPr>
              <w:pStyle w:val="PortfolioBase"/>
              <w:keepLines w:val="0"/>
              <w:numPr>
                <w:ilvl w:val="0"/>
                <w:numId w:val="23"/>
              </w:numPr>
            </w:pPr>
            <w:r>
              <w:t>Familiar to developers</w:t>
            </w:r>
            <w:r w:rsidR="008F4CA5">
              <w:t xml:space="preserve"> – large talent pool</w:t>
            </w:r>
          </w:p>
        </w:tc>
        <w:tc>
          <w:tcPr>
            <w:tcW w:w="3902" w:type="dxa"/>
          </w:tcPr>
          <w:p w14:paraId="52622DDF" w14:textId="77777777" w:rsidR="00CC11A9" w:rsidRPr="003A440C" w:rsidRDefault="00CC11A9" w:rsidP="00D7726F">
            <w:pPr>
              <w:pStyle w:val="PortfolioBase"/>
              <w:keepLines w:val="0"/>
              <w:rPr>
                <w:u w:val="single"/>
              </w:rPr>
            </w:pPr>
            <w:r w:rsidRPr="003A440C">
              <w:rPr>
                <w:u w:val="single"/>
              </w:rPr>
              <w:t>Threats</w:t>
            </w:r>
          </w:p>
          <w:p w14:paraId="44341AB1" w14:textId="77777777" w:rsidR="00F504B0" w:rsidRDefault="00654C22" w:rsidP="00654C22">
            <w:pPr>
              <w:pStyle w:val="PortfolioBase"/>
              <w:keepLines w:val="0"/>
              <w:numPr>
                <w:ilvl w:val="0"/>
                <w:numId w:val="26"/>
              </w:numPr>
            </w:pPr>
            <w:r>
              <w:t>Client-Server model rather than peer-2-peer</w:t>
            </w:r>
          </w:p>
          <w:p w14:paraId="59EBD358" w14:textId="77777777" w:rsidR="00654C22" w:rsidRDefault="00654C22" w:rsidP="00654C22">
            <w:pPr>
              <w:pStyle w:val="PortfolioBase"/>
              <w:keepLines w:val="0"/>
              <w:numPr>
                <w:ilvl w:val="0"/>
                <w:numId w:val="26"/>
              </w:numPr>
            </w:pPr>
            <w:r>
              <w:t xml:space="preserve">Some argue that HTTP is </w:t>
            </w:r>
            <w:hyperlink r:id="rId16" w:history="1">
              <w:r w:rsidRPr="00654C22">
                <w:rPr>
                  <w:rStyle w:val="Hyperlink"/>
                </w:rPr>
                <w:t>not suited</w:t>
              </w:r>
            </w:hyperlink>
            <w:r>
              <w:t xml:space="preserve"> to IoT </w:t>
            </w:r>
            <w:r w:rsidR="008F4CA5">
              <w:t xml:space="preserve">style </w:t>
            </w:r>
            <w:r>
              <w:t>environments</w:t>
            </w:r>
          </w:p>
          <w:p w14:paraId="67E18D35" w14:textId="4717BBE6" w:rsidR="00AE062F" w:rsidRDefault="00AE062F" w:rsidP="00654C22">
            <w:pPr>
              <w:pStyle w:val="PortfolioBase"/>
              <w:keepLines w:val="0"/>
              <w:numPr>
                <w:ilvl w:val="0"/>
                <w:numId w:val="26"/>
              </w:numPr>
            </w:pPr>
            <w:r>
              <w:t>Not a C-ITS Standard</w:t>
            </w:r>
          </w:p>
        </w:tc>
      </w:tr>
    </w:tbl>
    <w:p w14:paraId="57549ED2" w14:textId="1DF0CD7F" w:rsidR="00673E80" w:rsidRDefault="00673E80" w:rsidP="001A7EB2">
      <w:pPr>
        <w:pStyle w:val="PortfolioBase"/>
        <w:keepLines w:val="0"/>
      </w:pPr>
    </w:p>
    <w:p w14:paraId="33BA8B0D" w14:textId="32567E1B" w:rsidR="001A7EB2" w:rsidRPr="0080383D" w:rsidRDefault="003D55C6" w:rsidP="00EF4B70">
      <w:pPr>
        <w:pStyle w:val="PortfolioBase"/>
        <w:keepLines w:val="0"/>
        <w:rPr>
          <w:u w:val="single"/>
        </w:rPr>
      </w:pPr>
      <w:r w:rsidRPr="0080383D">
        <w:rPr>
          <w:u w:val="single"/>
        </w:rPr>
        <w:t>Analysis:</w:t>
      </w:r>
    </w:p>
    <w:p w14:paraId="50731E8C" w14:textId="1B8AC8E4" w:rsidR="00980B26" w:rsidRDefault="00D36CBE" w:rsidP="00EF4B70">
      <w:pPr>
        <w:pStyle w:val="PortfolioBase"/>
        <w:keepLines w:val="0"/>
      </w:pPr>
      <w:r>
        <w:t>Though difficult to quantify, t</w:t>
      </w:r>
      <w:r w:rsidR="009374B4">
        <w:t xml:space="preserve">he amount of </w:t>
      </w:r>
      <w:r w:rsidR="00BB34A0">
        <w:t>design and development work</w:t>
      </w:r>
      <w:r w:rsidR="009374B4">
        <w:t xml:space="preserve"> required to offset the weaknesses and threats of this protocol </w:t>
      </w:r>
      <w:r w:rsidR="00B50CE4">
        <w:t>appears to be</w:t>
      </w:r>
      <w:r>
        <w:t xml:space="preserve"> greater than a number of the other protocols listed in this report.</w:t>
      </w:r>
      <w:r w:rsidR="00980B26">
        <w:t xml:space="preserve"> Without further development work, this protocol suffers from many of the same flaws as </w:t>
      </w:r>
      <w:r w:rsidR="00980B26" w:rsidRPr="00980B26">
        <w:rPr>
          <w:i/>
        </w:rPr>
        <w:t>TCP Encoded ETSI Message</w:t>
      </w:r>
      <w:r w:rsidR="00980B26">
        <w:t xml:space="preserve"> (above).</w:t>
      </w:r>
    </w:p>
    <w:p w14:paraId="3463559D" w14:textId="77777777" w:rsidR="005C358C" w:rsidRDefault="005C358C" w:rsidP="005C358C">
      <w:pPr>
        <w:pStyle w:val="PortfolioBase"/>
        <w:keepLines w:val="0"/>
      </w:pPr>
    </w:p>
    <w:p w14:paraId="66B7CDE9" w14:textId="77777777" w:rsidR="005C358C" w:rsidRDefault="005C358C" w:rsidP="005C358C">
      <w:pPr>
        <w:pStyle w:val="PortfolioBase"/>
        <w:keepLines w:val="0"/>
      </w:pPr>
      <w:r>
        <w:lastRenderedPageBreak/>
        <w:t>The protocol is “stateless”, that is to say, the protocol does not retain a memory of any previous transactions or communications. Additional message and session management may be required to be developed for example to accommodate for powered down vehicle stations.</w:t>
      </w:r>
    </w:p>
    <w:p w14:paraId="4E9DB235" w14:textId="77777777" w:rsidR="00B50CE4" w:rsidRDefault="00B50CE4" w:rsidP="00EF4B70">
      <w:pPr>
        <w:pStyle w:val="PortfolioBase"/>
        <w:keepLines w:val="0"/>
      </w:pPr>
    </w:p>
    <w:p w14:paraId="638AF0E6" w14:textId="37DBFD22" w:rsidR="009374B4" w:rsidRDefault="00B50CE4" w:rsidP="00EF4B70">
      <w:pPr>
        <w:pStyle w:val="PortfolioBase"/>
        <w:keepLines w:val="0"/>
      </w:pPr>
      <w:r>
        <w:t>Additionally, d</w:t>
      </w:r>
      <w:r w:rsidR="00BB34A0">
        <w:t>ue to similarities between C-ITS and IoT</w:t>
      </w:r>
      <w:r w:rsidR="0080383D">
        <w:t>, arguments against HTTP for IoT may be bought to bare against HTTP for C-ITS, such as protocol overhead and</w:t>
      </w:r>
      <w:r w:rsidR="00534DD1">
        <w:t xml:space="preserve"> potentially, energy efficiency -</w:t>
      </w:r>
    </w:p>
    <w:p w14:paraId="2338D3B8" w14:textId="77777777" w:rsidR="00534DD1" w:rsidRDefault="00534DD1" w:rsidP="00EF4B70">
      <w:pPr>
        <w:pStyle w:val="PortfolioBase"/>
        <w:keepLines w:val="0"/>
      </w:pPr>
    </w:p>
    <w:p w14:paraId="72537872" w14:textId="21BABB1D" w:rsidR="00534DD1" w:rsidRPr="00534DD1" w:rsidRDefault="00534DD1" w:rsidP="00534DD1">
      <w:pPr>
        <w:pStyle w:val="PortfolioBase"/>
        <w:keepLines w:val="0"/>
        <w:rPr>
          <w:i/>
        </w:rPr>
      </w:pPr>
      <w:r>
        <w:t>“</w:t>
      </w:r>
      <w:r w:rsidRPr="00534DD1">
        <w:rPr>
          <w:i/>
        </w:rPr>
        <w:t xml:space="preserve">HTTP is not really ideal for many of its </w:t>
      </w:r>
      <w:r w:rsidRPr="00534DD1">
        <w:t>[IoT]</w:t>
      </w:r>
      <w:r w:rsidRPr="00534DD1">
        <w:rPr>
          <w:i/>
        </w:rPr>
        <w:t xml:space="preserve"> special needs, such as:</w:t>
      </w:r>
    </w:p>
    <w:p w14:paraId="07409A10" w14:textId="77777777" w:rsidR="00534DD1" w:rsidRPr="00534DD1" w:rsidRDefault="00534DD1" w:rsidP="00534DD1">
      <w:pPr>
        <w:pStyle w:val="PortfolioBase"/>
        <w:keepLines w:val="0"/>
        <w:numPr>
          <w:ilvl w:val="0"/>
          <w:numId w:val="31"/>
        </w:numPr>
        <w:rPr>
          <w:i/>
        </w:rPr>
      </w:pPr>
      <w:r w:rsidRPr="00534DD1">
        <w:rPr>
          <w:i/>
        </w:rPr>
        <w:t>Emitting information from one to many</w:t>
      </w:r>
    </w:p>
    <w:p w14:paraId="546319F9" w14:textId="77777777" w:rsidR="00534DD1" w:rsidRPr="00534DD1" w:rsidRDefault="00534DD1" w:rsidP="00534DD1">
      <w:pPr>
        <w:pStyle w:val="PortfolioBase"/>
        <w:keepLines w:val="0"/>
        <w:numPr>
          <w:ilvl w:val="0"/>
          <w:numId w:val="31"/>
        </w:numPr>
        <w:rPr>
          <w:i/>
        </w:rPr>
      </w:pPr>
      <w:r w:rsidRPr="00534DD1">
        <w:rPr>
          <w:i/>
        </w:rPr>
        <w:t>Listening for events whenever they may happen</w:t>
      </w:r>
    </w:p>
    <w:p w14:paraId="78E84E34" w14:textId="77777777" w:rsidR="00534DD1" w:rsidRPr="00534DD1" w:rsidRDefault="00534DD1" w:rsidP="00534DD1">
      <w:pPr>
        <w:pStyle w:val="PortfolioBase"/>
        <w:keepLines w:val="0"/>
        <w:numPr>
          <w:ilvl w:val="0"/>
          <w:numId w:val="31"/>
        </w:numPr>
        <w:rPr>
          <w:i/>
        </w:rPr>
      </w:pPr>
      <w:r w:rsidRPr="00534DD1">
        <w:rPr>
          <w:i/>
        </w:rPr>
        <w:t>Distributing small packets of data in huge volumes</w:t>
      </w:r>
    </w:p>
    <w:p w14:paraId="030D1E8D" w14:textId="77777777" w:rsidR="00534DD1" w:rsidRPr="00534DD1" w:rsidRDefault="00534DD1" w:rsidP="00534DD1">
      <w:pPr>
        <w:pStyle w:val="PortfolioBase"/>
        <w:keepLines w:val="0"/>
        <w:numPr>
          <w:ilvl w:val="0"/>
          <w:numId w:val="31"/>
        </w:numPr>
        <w:rPr>
          <w:i/>
        </w:rPr>
      </w:pPr>
      <w:r w:rsidRPr="00534DD1">
        <w:rPr>
          <w:i/>
        </w:rPr>
        <w:t>Pushing information over unreliable networks</w:t>
      </w:r>
    </w:p>
    <w:p w14:paraId="2959ABDD" w14:textId="77777777" w:rsidR="00534DD1" w:rsidRPr="00534DD1" w:rsidRDefault="00534DD1" w:rsidP="00534DD1">
      <w:pPr>
        <w:pStyle w:val="PortfolioBase"/>
        <w:keepLines w:val="0"/>
        <w:numPr>
          <w:ilvl w:val="0"/>
          <w:numId w:val="31"/>
        </w:numPr>
        <w:rPr>
          <w:i/>
        </w:rPr>
      </w:pPr>
      <w:r w:rsidRPr="00534DD1">
        <w:rPr>
          <w:i/>
        </w:rPr>
        <w:t>High sensitivity to</w:t>
      </w:r>
    </w:p>
    <w:p w14:paraId="7023104E" w14:textId="77777777" w:rsidR="00534DD1" w:rsidRPr="00534DD1" w:rsidRDefault="00534DD1" w:rsidP="00534DD1">
      <w:pPr>
        <w:pStyle w:val="PortfolioBase"/>
        <w:keepLines w:val="0"/>
        <w:numPr>
          <w:ilvl w:val="1"/>
          <w:numId w:val="31"/>
        </w:numPr>
        <w:rPr>
          <w:i/>
        </w:rPr>
      </w:pPr>
      <w:r w:rsidRPr="00534DD1">
        <w:rPr>
          <w:i/>
        </w:rPr>
        <w:t>Volume (cost) of data being transmitted</w:t>
      </w:r>
    </w:p>
    <w:p w14:paraId="0C357B12" w14:textId="77777777" w:rsidR="00534DD1" w:rsidRPr="00534DD1" w:rsidRDefault="00534DD1" w:rsidP="00534DD1">
      <w:pPr>
        <w:pStyle w:val="PortfolioBase"/>
        <w:keepLines w:val="0"/>
        <w:numPr>
          <w:ilvl w:val="1"/>
          <w:numId w:val="31"/>
        </w:numPr>
        <w:rPr>
          <w:i/>
        </w:rPr>
      </w:pPr>
      <w:r w:rsidRPr="00534DD1">
        <w:rPr>
          <w:i/>
        </w:rPr>
        <w:t>Power consumption (battery-powered devices)</w:t>
      </w:r>
    </w:p>
    <w:p w14:paraId="7ABF2964" w14:textId="77777777" w:rsidR="00534DD1" w:rsidRPr="00534DD1" w:rsidRDefault="00534DD1" w:rsidP="00534DD1">
      <w:pPr>
        <w:pStyle w:val="PortfolioBase"/>
        <w:keepLines w:val="0"/>
        <w:numPr>
          <w:ilvl w:val="1"/>
          <w:numId w:val="31"/>
        </w:numPr>
        <w:rPr>
          <w:i/>
        </w:rPr>
      </w:pPr>
      <w:r w:rsidRPr="00534DD1">
        <w:rPr>
          <w:i/>
        </w:rPr>
        <w:t>Responsiveness (near real-time delivery of information)</w:t>
      </w:r>
    </w:p>
    <w:p w14:paraId="12A3E8F4" w14:textId="77777777" w:rsidR="00534DD1" w:rsidRPr="00534DD1" w:rsidRDefault="00534DD1" w:rsidP="00534DD1">
      <w:pPr>
        <w:pStyle w:val="PortfolioBase"/>
        <w:keepLines w:val="0"/>
        <w:numPr>
          <w:ilvl w:val="0"/>
          <w:numId w:val="31"/>
        </w:numPr>
        <w:rPr>
          <w:i/>
        </w:rPr>
      </w:pPr>
      <w:r w:rsidRPr="00534DD1">
        <w:rPr>
          <w:i/>
        </w:rPr>
        <w:t>Security and privacy</w:t>
      </w:r>
    </w:p>
    <w:p w14:paraId="7CCDC596" w14:textId="2241E82E" w:rsidR="00534DD1" w:rsidRDefault="00534DD1" w:rsidP="00534DD1">
      <w:pPr>
        <w:pStyle w:val="PortfolioBase"/>
        <w:keepLines w:val="0"/>
        <w:numPr>
          <w:ilvl w:val="0"/>
          <w:numId w:val="31"/>
        </w:numPr>
      </w:pPr>
      <w:r w:rsidRPr="00534DD1">
        <w:rPr>
          <w:i/>
        </w:rPr>
        <w:t>Scalability</w:t>
      </w:r>
      <w:r>
        <w:t>”</w:t>
      </w:r>
    </w:p>
    <w:p w14:paraId="55DC0AA5" w14:textId="77777777" w:rsidR="00F80E09" w:rsidRDefault="00F80E09" w:rsidP="00EF4B70">
      <w:pPr>
        <w:pStyle w:val="PortfolioBase"/>
        <w:keepLines w:val="0"/>
      </w:pPr>
    </w:p>
    <w:p w14:paraId="759150C0" w14:textId="336055AE" w:rsidR="00F80E09" w:rsidRDefault="00980B26" w:rsidP="00EF4B70">
      <w:pPr>
        <w:pStyle w:val="PortfolioBase"/>
        <w:keepLines w:val="0"/>
      </w:pPr>
      <w:r>
        <w:t>As such, t</w:t>
      </w:r>
      <w:r w:rsidR="00F80E09">
        <w:t xml:space="preserve">hough this protocol is extensible and in wide use, it is not recommended for deployment in the </w:t>
      </w:r>
      <w:r w:rsidR="006B393E">
        <w:t>pilot</w:t>
      </w:r>
      <w:r w:rsidR="00F80E09">
        <w:t>.</w:t>
      </w:r>
    </w:p>
    <w:p w14:paraId="1FF6AD8C" w14:textId="77777777" w:rsidR="00534DD1" w:rsidRDefault="00534DD1" w:rsidP="00EF4B70">
      <w:pPr>
        <w:pStyle w:val="PortfolioBase"/>
        <w:keepLines w:val="0"/>
      </w:pPr>
    </w:p>
    <w:p w14:paraId="2AF4EF31" w14:textId="1188E253" w:rsidR="00534DD1" w:rsidRDefault="00534DD1" w:rsidP="00EF4B70">
      <w:pPr>
        <w:pStyle w:val="PortfolioBase"/>
        <w:keepLines w:val="0"/>
      </w:pPr>
      <w:r>
        <w:t>Ref-</w:t>
      </w:r>
    </w:p>
    <w:p w14:paraId="556CA4B5" w14:textId="4EAF9A0E" w:rsidR="00534DD1" w:rsidRDefault="006C59C1" w:rsidP="00EF4B70">
      <w:pPr>
        <w:pStyle w:val="PortfolioBase"/>
        <w:keepLines w:val="0"/>
      </w:pPr>
      <w:hyperlink r:id="rId17" w:history="1">
        <w:r w:rsidR="00534DD1" w:rsidRPr="006B5542">
          <w:rPr>
            <w:rStyle w:val="Hyperlink"/>
          </w:rPr>
          <w:t>http://stephendnicholas.com/posts/power-profiling-mqtt-vs-https</w:t>
        </w:r>
      </w:hyperlink>
    </w:p>
    <w:p w14:paraId="6BC3DFC3" w14:textId="6E3CBB93" w:rsidR="00534DD1" w:rsidRDefault="006C59C1" w:rsidP="00EF4B70">
      <w:pPr>
        <w:pStyle w:val="PortfolioBase"/>
        <w:keepLines w:val="0"/>
      </w:pPr>
      <w:hyperlink r:id="rId18" w:history="1">
        <w:r w:rsidR="00534DD1" w:rsidRPr="006B5542">
          <w:rPr>
            <w:rStyle w:val="Hyperlink"/>
          </w:rPr>
          <w:t>https://www.ibm.com/developerworks/community/blogs/mobileblog/entry/why_http_is_not_enough_for_the_internet_of_things?lang=en</w:t>
        </w:r>
      </w:hyperlink>
    </w:p>
    <w:p w14:paraId="53E72882" w14:textId="77777777" w:rsidR="00534DD1" w:rsidRDefault="00534DD1" w:rsidP="00EF4B70">
      <w:pPr>
        <w:pStyle w:val="PortfolioBase"/>
        <w:keepLines w:val="0"/>
      </w:pPr>
    </w:p>
    <w:p w14:paraId="39777376" w14:textId="609BAA8E" w:rsidR="00A9724E" w:rsidRDefault="00A9724E">
      <w:pPr>
        <w:keepLines w:val="0"/>
        <w:spacing w:line="240" w:lineRule="auto"/>
        <w:rPr>
          <w:szCs w:val="20"/>
          <w:lang w:eastAsia="en-US"/>
        </w:rPr>
      </w:pPr>
      <w:r>
        <w:br w:type="page"/>
      </w:r>
    </w:p>
    <w:p w14:paraId="4EEAE48C" w14:textId="77777777" w:rsidR="000A081C" w:rsidRDefault="000A081C" w:rsidP="00EF4B70">
      <w:pPr>
        <w:pStyle w:val="PortfolioBase"/>
        <w:keepLines w:val="0"/>
      </w:pPr>
    </w:p>
    <w:p w14:paraId="2F13D6C5" w14:textId="7FE8D4CE" w:rsidR="00EF4B70" w:rsidRPr="00B660AF" w:rsidRDefault="00EF4B70" w:rsidP="00EF4B70">
      <w:pPr>
        <w:pStyle w:val="PortfolioBase"/>
        <w:keepLines w:val="0"/>
        <w:rPr>
          <w:rStyle w:val="Strong"/>
        </w:rPr>
      </w:pPr>
      <w:r w:rsidRPr="00B660AF">
        <w:rPr>
          <w:rStyle w:val="Strong"/>
        </w:rPr>
        <w:t>NTCIP</w:t>
      </w:r>
    </w:p>
    <w:p w14:paraId="27231371" w14:textId="03ED70A6" w:rsidR="00BD7159" w:rsidRDefault="0003604D" w:rsidP="00EF4B70">
      <w:pPr>
        <w:pStyle w:val="PortfolioBase"/>
        <w:keepLines w:val="0"/>
      </w:pPr>
      <w:r>
        <w:t xml:space="preserve">The </w:t>
      </w:r>
      <w:r w:rsidRPr="0003604D">
        <w:t>National Transportation Communications for Intelligent Transportation System Protocol</w:t>
      </w:r>
      <w:r>
        <w:t xml:space="preserve"> began its development in 1993. </w:t>
      </w:r>
      <w:r w:rsidR="007B25B5">
        <w:t>NTCIP was developed in conjunction with</w:t>
      </w:r>
      <w:r w:rsidR="00B60A24">
        <w:t>,</w:t>
      </w:r>
      <w:r w:rsidR="007B25B5">
        <w:t xml:space="preserve"> and </w:t>
      </w:r>
      <w:r>
        <w:t xml:space="preserve">is currently </w:t>
      </w:r>
      <w:r w:rsidR="007B25B5">
        <w:t xml:space="preserve">in use by the </w:t>
      </w:r>
      <w:r>
        <w:t>US Department of Transportation and was</w:t>
      </w:r>
      <w:r w:rsidR="007B25B5">
        <w:t xml:space="preserve"> specifically designed “</w:t>
      </w:r>
      <w:r w:rsidR="007B25B5" w:rsidRPr="007B25B5">
        <w:rPr>
          <w:i/>
        </w:rPr>
        <w:t>to allow electronic traffic control equipment from different manufacturers to operate with each other as a system</w:t>
      </w:r>
      <w:r w:rsidR="007B25B5">
        <w:t>” – US DoT</w:t>
      </w:r>
      <w:r w:rsidR="00C7745E">
        <w:t>.</w:t>
      </w:r>
    </w:p>
    <w:p w14:paraId="4B83374D" w14:textId="77777777" w:rsidR="00C7745E" w:rsidRDefault="00C7745E" w:rsidP="00EF4B70">
      <w:pPr>
        <w:pStyle w:val="PortfolioBase"/>
        <w:keepLines w:val="0"/>
      </w:pPr>
    </w:p>
    <w:p w14:paraId="7309E016" w14:textId="43827A2D" w:rsidR="00B60A24" w:rsidRDefault="007B25B5" w:rsidP="00EF4B70">
      <w:pPr>
        <w:pStyle w:val="PortfolioBase"/>
        <w:keepLines w:val="0"/>
      </w:pPr>
      <w:r>
        <w:t xml:space="preserve">The protocol </w:t>
      </w:r>
      <w:r w:rsidR="00B5267D">
        <w:t xml:space="preserve">consists of </w:t>
      </w:r>
      <w:r w:rsidR="00DA12A1">
        <w:t xml:space="preserve">approximately </w:t>
      </w:r>
      <w:r w:rsidR="00B5267D">
        <w:t xml:space="preserve">60 documents ranging from naming conventions to testing certification guides. It has its own architecture </w:t>
      </w:r>
      <w:r w:rsidR="004D4B32">
        <w:t xml:space="preserve">and data dictionary sets and </w:t>
      </w:r>
      <w:r w:rsidR="00DA12A1">
        <w:t xml:space="preserve">additionally, </w:t>
      </w:r>
      <w:r w:rsidR="004D4B32">
        <w:t xml:space="preserve">appears to have been built to incorporate legacy </w:t>
      </w:r>
      <w:r w:rsidR="003C271C">
        <w:t>communications media and protocols such as “Dial-Up Telco”</w:t>
      </w:r>
    </w:p>
    <w:p w14:paraId="4B73820A" w14:textId="77777777" w:rsidR="003C271C" w:rsidRDefault="003C271C" w:rsidP="00EF4B70">
      <w:pPr>
        <w:pStyle w:val="PortfolioBase"/>
        <w:keepLines w:val="0"/>
      </w:pPr>
    </w:p>
    <w:p w14:paraId="37A2ED29" w14:textId="645DC371" w:rsidR="00132A87" w:rsidRDefault="00132A87" w:rsidP="00EF4B70">
      <w:pPr>
        <w:pStyle w:val="PortfolioBase"/>
        <w:keepLines w:val="0"/>
      </w:pPr>
      <w:r>
        <w:t>The following figure represents the protocol choices available in NTCIP and their linkages.</w:t>
      </w:r>
    </w:p>
    <w:p w14:paraId="2B1F6813" w14:textId="77777777" w:rsidR="007B25B5" w:rsidRDefault="007B25B5" w:rsidP="00EF4B70">
      <w:pPr>
        <w:pStyle w:val="PortfolioBase"/>
        <w:keepLines w:val="0"/>
      </w:pPr>
    </w:p>
    <w:p w14:paraId="6EE863A9" w14:textId="35801405" w:rsidR="007B25B5" w:rsidRDefault="00B31105" w:rsidP="00EF4B70">
      <w:pPr>
        <w:pStyle w:val="PortfolioBase"/>
        <w:keepLines w:val="0"/>
      </w:pPr>
      <w:r>
        <w:rPr>
          <w:noProof/>
          <w:lang w:eastAsia="en-AU"/>
        </w:rPr>
        <w:drawing>
          <wp:inline distT="0" distB="0" distL="0" distR="0" wp14:anchorId="0D8CCA2D" wp14:editId="6B2C00C9">
            <wp:extent cx="5724525" cy="3576955"/>
            <wp:effectExtent l="0" t="0" r="952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24525" cy="3576955"/>
                    </a:xfrm>
                    <a:prstGeom prst="rect">
                      <a:avLst/>
                    </a:prstGeom>
                  </pic:spPr>
                </pic:pic>
              </a:graphicData>
            </a:graphic>
          </wp:inline>
        </w:drawing>
      </w:r>
    </w:p>
    <w:p w14:paraId="64444487" w14:textId="77777777" w:rsidR="007B25B5" w:rsidRDefault="007B25B5" w:rsidP="00EF4B70">
      <w:pPr>
        <w:pStyle w:val="PortfolioBase"/>
        <w:keepLines w:val="0"/>
      </w:pPr>
    </w:p>
    <w:p w14:paraId="57514694" w14:textId="77777777" w:rsidR="00CC11A9" w:rsidRDefault="00CC11A9" w:rsidP="00EF4B70">
      <w:pPr>
        <w:pStyle w:val="PortfolioBase"/>
        <w:keepLines w:val="0"/>
      </w:pPr>
    </w:p>
    <w:p w14:paraId="32F6737A" w14:textId="1DC17957" w:rsidR="00E90D3F" w:rsidRDefault="00E90D3F" w:rsidP="00E90D3F">
      <w:pPr>
        <w:pStyle w:val="PortfolioBase"/>
        <w:keepLines w:val="0"/>
      </w:pPr>
      <w:r>
        <w:t>The Harmonisation Task Group 7 web site (</w:t>
      </w:r>
      <w:hyperlink r:id="rId20" w:history="1">
        <w:r w:rsidRPr="001C0883">
          <w:rPr>
            <w:rStyle w:val="Hyperlink"/>
          </w:rPr>
          <w:t>http://htg7.org/</w:t>
        </w:r>
      </w:hyperlink>
      <w:r>
        <w:t xml:space="preserve">) indicates that SNMP (Simple Network Management Protocol) is planned/draft for use in the USA, however, includes no security measures, meaning that possibly, a Transport Layer Security tunnel would have to be established to protect every connection (ISO </w:t>
      </w:r>
      <w:r w:rsidRPr="00390CA2">
        <w:t>15784-2</w:t>
      </w:r>
      <w:r w:rsidR="005F50F6">
        <w:t>).</w:t>
      </w:r>
    </w:p>
    <w:p w14:paraId="45BE3504" w14:textId="4B93C55B" w:rsidR="00D50842" w:rsidRDefault="00D50842">
      <w:pPr>
        <w:keepLines w:val="0"/>
        <w:spacing w:line="240" w:lineRule="auto"/>
        <w:rPr>
          <w:szCs w:val="20"/>
          <w:lang w:eastAsia="en-US"/>
        </w:rPr>
      </w:pPr>
    </w:p>
    <w:p w14:paraId="7F070008" w14:textId="581D7855" w:rsidR="00E90D3F" w:rsidRDefault="00E90D3F">
      <w:pPr>
        <w:keepLines w:val="0"/>
        <w:spacing w:line="240" w:lineRule="auto"/>
        <w:rPr>
          <w:szCs w:val="20"/>
          <w:lang w:eastAsia="en-US"/>
        </w:rPr>
      </w:pPr>
      <w:r>
        <w:br w:type="page"/>
      </w:r>
    </w:p>
    <w:p w14:paraId="7D9E3A54" w14:textId="77777777" w:rsidR="008F4CA5" w:rsidRDefault="008F4CA5" w:rsidP="00EF4B70">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8F4CA5" w:rsidRPr="003A440C" w14:paraId="74559CF8" w14:textId="77777777" w:rsidTr="00D7726F">
        <w:tc>
          <w:tcPr>
            <w:tcW w:w="1701" w:type="dxa"/>
            <w:tcBorders>
              <w:top w:val="nil"/>
              <w:left w:val="nil"/>
            </w:tcBorders>
          </w:tcPr>
          <w:p w14:paraId="295FE917" w14:textId="77777777" w:rsidR="008F4CA5" w:rsidRDefault="008F4CA5" w:rsidP="00D7726F">
            <w:pPr>
              <w:pStyle w:val="PortfolioBase"/>
              <w:keepLines w:val="0"/>
            </w:pPr>
          </w:p>
        </w:tc>
        <w:tc>
          <w:tcPr>
            <w:tcW w:w="3402" w:type="dxa"/>
          </w:tcPr>
          <w:p w14:paraId="5F7DEA73" w14:textId="77777777" w:rsidR="008F4CA5" w:rsidRPr="003A440C" w:rsidRDefault="008F4CA5" w:rsidP="00D7726F">
            <w:pPr>
              <w:pStyle w:val="PortfolioBase"/>
              <w:keepLines w:val="0"/>
              <w:rPr>
                <w:b/>
              </w:rPr>
            </w:pPr>
            <w:r w:rsidRPr="003A440C">
              <w:rPr>
                <w:b/>
              </w:rPr>
              <w:t>Helpful</w:t>
            </w:r>
          </w:p>
        </w:tc>
        <w:tc>
          <w:tcPr>
            <w:tcW w:w="3902" w:type="dxa"/>
          </w:tcPr>
          <w:p w14:paraId="7C982879" w14:textId="77777777" w:rsidR="008F4CA5" w:rsidRPr="003A440C" w:rsidRDefault="008F4CA5" w:rsidP="00D7726F">
            <w:pPr>
              <w:pStyle w:val="PortfolioBase"/>
              <w:keepLines w:val="0"/>
              <w:rPr>
                <w:b/>
              </w:rPr>
            </w:pPr>
            <w:r w:rsidRPr="003A440C">
              <w:rPr>
                <w:b/>
              </w:rPr>
              <w:t>Harmful</w:t>
            </w:r>
          </w:p>
        </w:tc>
      </w:tr>
      <w:tr w:rsidR="008F4CA5" w14:paraId="24CDC1BF" w14:textId="77777777" w:rsidTr="00D7726F">
        <w:tc>
          <w:tcPr>
            <w:tcW w:w="1701" w:type="dxa"/>
          </w:tcPr>
          <w:p w14:paraId="1373CF68" w14:textId="77777777" w:rsidR="008F4CA5" w:rsidRPr="003A440C" w:rsidRDefault="008F4CA5" w:rsidP="00D7726F">
            <w:pPr>
              <w:pStyle w:val="PortfolioBase"/>
              <w:keepLines w:val="0"/>
              <w:rPr>
                <w:b/>
              </w:rPr>
            </w:pPr>
            <w:r w:rsidRPr="003A440C">
              <w:rPr>
                <w:b/>
              </w:rPr>
              <w:t>Inherent</w:t>
            </w:r>
          </w:p>
        </w:tc>
        <w:tc>
          <w:tcPr>
            <w:tcW w:w="3402" w:type="dxa"/>
          </w:tcPr>
          <w:p w14:paraId="5CE87F41" w14:textId="77777777" w:rsidR="008F4CA5" w:rsidRPr="003A440C" w:rsidRDefault="008F4CA5" w:rsidP="00D7726F">
            <w:pPr>
              <w:pStyle w:val="PortfolioBase"/>
              <w:keepLines w:val="0"/>
              <w:rPr>
                <w:u w:val="single"/>
              </w:rPr>
            </w:pPr>
            <w:r w:rsidRPr="003A440C">
              <w:rPr>
                <w:u w:val="single"/>
              </w:rPr>
              <w:t>Strength</w:t>
            </w:r>
          </w:p>
          <w:p w14:paraId="5E66BC79" w14:textId="608EDC2E" w:rsidR="008F4CA5" w:rsidRDefault="003D55C6" w:rsidP="00D7726F">
            <w:pPr>
              <w:pStyle w:val="PortfolioBase"/>
              <w:keepLines w:val="0"/>
              <w:numPr>
                <w:ilvl w:val="0"/>
                <w:numId w:val="24"/>
              </w:numPr>
            </w:pPr>
            <w:r>
              <w:t>E</w:t>
            </w:r>
            <w:r w:rsidR="008F4CA5">
              <w:t>stablished protocol</w:t>
            </w:r>
          </w:p>
          <w:p w14:paraId="4E1DC100" w14:textId="1E6C55AE" w:rsidR="008F4CA5" w:rsidRDefault="008F4CA5" w:rsidP="00D7726F">
            <w:pPr>
              <w:pStyle w:val="PortfolioBase"/>
              <w:keepLines w:val="0"/>
              <w:numPr>
                <w:ilvl w:val="0"/>
                <w:numId w:val="24"/>
              </w:numPr>
            </w:pPr>
            <w:r>
              <w:t>Capable of suiting a wide range of</w:t>
            </w:r>
            <w:r w:rsidR="006E32DC">
              <w:t xml:space="preserve"> traffic</w:t>
            </w:r>
            <w:r>
              <w:t xml:space="preserve"> solu</w:t>
            </w:r>
            <w:r w:rsidR="00CB6FE8">
              <w:t xml:space="preserve">tions due to </w:t>
            </w:r>
            <w:r w:rsidR="00FB17A1">
              <w:t xml:space="preserve">flexible </w:t>
            </w:r>
            <w:r w:rsidR="00CB6FE8">
              <w:t>protocol choice</w:t>
            </w:r>
            <w:r w:rsidR="00FB17A1">
              <w:t xml:space="preserve"> within the framework</w:t>
            </w:r>
          </w:p>
        </w:tc>
        <w:tc>
          <w:tcPr>
            <w:tcW w:w="3902" w:type="dxa"/>
          </w:tcPr>
          <w:p w14:paraId="6681F557" w14:textId="77777777" w:rsidR="008F4CA5" w:rsidRPr="003A440C" w:rsidRDefault="008F4CA5" w:rsidP="00D7726F">
            <w:pPr>
              <w:pStyle w:val="PortfolioBase"/>
              <w:keepLines w:val="0"/>
              <w:rPr>
                <w:u w:val="single"/>
              </w:rPr>
            </w:pPr>
            <w:r w:rsidRPr="003A440C">
              <w:rPr>
                <w:u w:val="single"/>
              </w:rPr>
              <w:t>Weakness</w:t>
            </w:r>
          </w:p>
          <w:p w14:paraId="2BB30AC8" w14:textId="77777777" w:rsidR="008F4CA5" w:rsidRDefault="008F4CA5" w:rsidP="008F4CA5">
            <w:pPr>
              <w:pStyle w:val="PortfolioBase"/>
              <w:keepLines w:val="0"/>
              <w:numPr>
                <w:ilvl w:val="0"/>
                <w:numId w:val="25"/>
              </w:numPr>
            </w:pPr>
            <w:r>
              <w:t>Client-Server orientation with little peer-2-peer communication</w:t>
            </w:r>
          </w:p>
          <w:p w14:paraId="26A56366" w14:textId="31E2F9C0" w:rsidR="00FB17A1" w:rsidRDefault="00FB17A1" w:rsidP="00CB6FE8">
            <w:pPr>
              <w:pStyle w:val="PortfolioBase"/>
              <w:keepLines w:val="0"/>
              <w:numPr>
                <w:ilvl w:val="0"/>
                <w:numId w:val="25"/>
              </w:numPr>
            </w:pPr>
            <w:r>
              <w:t>No mechanism to find other C-ITS devices</w:t>
            </w:r>
          </w:p>
          <w:p w14:paraId="550325CC" w14:textId="77777777" w:rsidR="00CB6FE8" w:rsidRDefault="00CB6FE8" w:rsidP="00CB6FE8">
            <w:pPr>
              <w:pStyle w:val="PortfolioBase"/>
              <w:keepLines w:val="0"/>
              <w:numPr>
                <w:ilvl w:val="0"/>
                <w:numId w:val="25"/>
              </w:numPr>
            </w:pPr>
            <w:r>
              <w:t>Must continue to support legacy equipment and protocols, potentially complicating design work</w:t>
            </w:r>
          </w:p>
          <w:p w14:paraId="6B940F57" w14:textId="48B43E16" w:rsidR="00FB17A1" w:rsidRDefault="00FB17A1" w:rsidP="00CB6FE8">
            <w:pPr>
              <w:pStyle w:val="PortfolioBase"/>
              <w:keepLines w:val="0"/>
              <w:numPr>
                <w:ilvl w:val="0"/>
                <w:numId w:val="25"/>
              </w:numPr>
            </w:pPr>
            <w:r>
              <w:t>No media/network selection</w:t>
            </w:r>
          </w:p>
          <w:p w14:paraId="0504D0E0" w14:textId="4BD7B6F1" w:rsidR="003D55C6" w:rsidRDefault="003D55C6" w:rsidP="00315E4A">
            <w:pPr>
              <w:pStyle w:val="PortfolioBase"/>
              <w:keepLines w:val="0"/>
              <w:numPr>
                <w:ilvl w:val="0"/>
                <w:numId w:val="25"/>
              </w:numPr>
            </w:pPr>
            <w:r>
              <w:t xml:space="preserve">Few </w:t>
            </w:r>
            <w:r w:rsidR="00C57736">
              <w:t xml:space="preserve">inbuilt </w:t>
            </w:r>
            <w:r>
              <w:t>security features (</w:t>
            </w:r>
            <w:r w:rsidR="00315E4A">
              <w:t>implies use in a</w:t>
            </w:r>
            <w:r>
              <w:t xml:space="preserve"> </w:t>
            </w:r>
            <w:r w:rsidR="00315E4A">
              <w:t xml:space="preserve">closed, </w:t>
            </w:r>
            <w:r>
              <w:t>trusted network)</w:t>
            </w:r>
          </w:p>
        </w:tc>
      </w:tr>
      <w:tr w:rsidR="008F4CA5" w14:paraId="6056B694" w14:textId="77777777" w:rsidTr="00D7726F">
        <w:tc>
          <w:tcPr>
            <w:tcW w:w="1701" w:type="dxa"/>
          </w:tcPr>
          <w:p w14:paraId="048E81D9" w14:textId="0EB1727A" w:rsidR="008F4CA5" w:rsidRPr="003A440C" w:rsidRDefault="008F4CA5" w:rsidP="00D7726F">
            <w:pPr>
              <w:pStyle w:val="PortfolioBase"/>
              <w:keepLines w:val="0"/>
              <w:rPr>
                <w:b/>
              </w:rPr>
            </w:pPr>
            <w:r w:rsidRPr="003A440C">
              <w:rPr>
                <w:b/>
              </w:rPr>
              <w:t>Environment</w:t>
            </w:r>
          </w:p>
        </w:tc>
        <w:tc>
          <w:tcPr>
            <w:tcW w:w="3402" w:type="dxa"/>
          </w:tcPr>
          <w:p w14:paraId="6A1823EB" w14:textId="77777777" w:rsidR="008F4CA5" w:rsidRPr="003A440C" w:rsidRDefault="008F4CA5" w:rsidP="00D7726F">
            <w:pPr>
              <w:pStyle w:val="PortfolioBase"/>
              <w:keepLines w:val="0"/>
              <w:rPr>
                <w:u w:val="single"/>
              </w:rPr>
            </w:pPr>
            <w:r w:rsidRPr="003A440C">
              <w:rPr>
                <w:u w:val="single"/>
              </w:rPr>
              <w:t>Opportunity</w:t>
            </w:r>
          </w:p>
          <w:p w14:paraId="3B26D027" w14:textId="49CC71A5" w:rsidR="008F4CA5" w:rsidRDefault="00CB6FE8" w:rsidP="00D7726F">
            <w:pPr>
              <w:pStyle w:val="PortfolioBase"/>
              <w:keepLines w:val="0"/>
              <w:numPr>
                <w:ilvl w:val="0"/>
                <w:numId w:val="23"/>
              </w:numPr>
            </w:pPr>
            <w:r>
              <w:t>W</w:t>
            </w:r>
            <w:r w:rsidR="003D55C6">
              <w:t>idely used in</w:t>
            </w:r>
            <w:r>
              <w:t xml:space="preserve"> USA</w:t>
            </w:r>
            <w:r w:rsidR="003D55C6">
              <w:t xml:space="preserve"> transport jurisdictions</w:t>
            </w:r>
          </w:p>
        </w:tc>
        <w:tc>
          <w:tcPr>
            <w:tcW w:w="3902" w:type="dxa"/>
          </w:tcPr>
          <w:p w14:paraId="5B0C4394" w14:textId="77777777" w:rsidR="008F4CA5" w:rsidRPr="003A440C" w:rsidRDefault="008F4CA5" w:rsidP="00D7726F">
            <w:pPr>
              <w:pStyle w:val="PortfolioBase"/>
              <w:keepLines w:val="0"/>
              <w:rPr>
                <w:u w:val="single"/>
              </w:rPr>
            </w:pPr>
            <w:r w:rsidRPr="003A440C">
              <w:rPr>
                <w:u w:val="single"/>
              </w:rPr>
              <w:t>Threats</w:t>
            </w:r>
          </w:p>
          <w:p w14:paraId="04F27415" w14:textId="07676757" w:rsidR="008F4CA5" w:rsidRDefault="00916937" w:rsidP="00D7726F">
            <w:pPr>
              <w:pStyle w:val="PortfolioBase"/>
              <w:keepLines w:val="0"/>
              <w:numPr>
                <w:ilvl w:val="0"/>
                <w:numId w:val="26"/>
              </w:numPr>
            </w:pPr>
            <w:r>
              <w:t>Limited use</w:t>
            </w:r>
            <w:r w:rsidR="008F4CA5">
              <w:t xml:space="preserve"> </w:t>
            </w:r>
            <w:r>
              <w:t>with</w:t>
            </w:r>
            <w:r w:rsidR="008F4CA5">
              <w:t>in Australia</w:t>
            </w:r>
          </w:p>
          <w:p w14:paraId="06C2D50A" w14:textId="2B385C7B" w:rsidR="003D55C6" w:rsidRDefault="00C57736" w:rsidP="00714EF7">
            <w:pPr>
              <w:pStyle w:val="PortfolioBase"/>
              <w:keepLines w:val="0"/>
              <w:numPr>
                <w:ilvl w:val="0"/>
                <w:numId w:val="26"/>
              </w:numPr>
            </w:pPr>
            <w:r>
              <w:t>Limited visibility</w:t>
            </w:r>
            <w:r w:rsidR="003D55C6">
              <w:t xml:space="preserve"> outside of </w:t>
            </w:r>
            <w:r w:rsidR="00D23F36">
              <w:t xml:space="preserve">the </w:t>
            </w:r>
            <w:r w:rsidR="003D55C6">
              <w:t>transport industry</w:t>
            </w:r>
          </w:p>
          <w:p w14:paraId="75E4A9E5" w14:textId="76E493E5" w:rsidR="006E32DC" w:rsidRPr="00AE062F" w:rsidRDefault="00916937" w:rsidP="00AE062F">
            <w:pPr>
              <w:pStyle w:val="PortfolioBase"/>
              <w:keepLines w:val="0"/>
              <w:numPr>
                <w:ilvl w:val="0"/>
                <w:numId w:val="26"/>
              </w:numPr>
            </w:pPr>
            <w:r>
              <w:t xml:space="preserve">Lengthy standards review cycle (5 years </w:t>
            </w:r>
            <w:r w:rsidR="00C57736">
              <w:t xml:space="preserve">approx. - </w:t>
            </w:r>
            <w:r w:rsidR="00C57736" w:rsidRPr="00C57736">
              <w:rPr>
                <w:i/>
              </w:rPr>
              <w:t>TransMAX</w:t>
            </w:r>
            <w:r>
              <w:t>)</w:t>
            </w:r>
          </w:p>
        </w:tc>
      </w:tr>
    </w:tbl>
    <w:p w14:paraId="2D04B9FD" w14:textId="77777777" w:rsidR="008F4CA5" w:rsidRDefault="008F4CA5" w:rsidP="00EF4B70">
      <w:pPr>
        <w:pStyle w:val="PortfolioBase"/>
        <w:keepLines w:val="0"/>
      </w:pPr>
    </w:p>
    <w:p w14:paraId="432AEB81" w14:textId="2BED8A7F" w:rsidR="00826D2B" w:rsidRDefault="00826D2B" w:rsidP="00EF4B70">
      <w:pPr>
        <w:pStyle w:val="PortfolioBase"/>
        <w:keepLines w:val="0"/>
      </w:pPr>
      <w:r w:rsidRPr="00714EF7">
        <w:rPr>
          <w:u w:val="single"/>
        </w:rPr>
        <w:t>Analysis</w:t>
      </w:r>
      <w:r>
        <w:t>:</w:t>
      </w:r>
    </w:p>
    <w:p w14:paraId="0F78F81A" w14:textId="77777777" w:rsidR="00D50842" w:rsidRDefault="00D50842" w:rsidP="00EF4B70">
      <w:pPr>
        <w:pStyle w:val="PortfolioBase"/>
        <w:keepLines w:val="0"/>
      </w:pPr>
    </w:p>
    <w:p w14:paraId="7CE9AF0D" w14:textId="3721E27B" w:rsidR="00826D2B" w:rsidRDefault="009B545A" w:rsidP="00EF4B70">
      <w:pPr>
        <w:pStyle w:val="PortfolioBase"/>
        <w:keepLines w:val="0"/>
      </w:pPr>
      <w:r>
        <w:t xml:space="preserve">This protocol does not </w:t>
      </w:r>
      <w:r w:rsidR="00980B26">
        <w:t xml:space="preserve">appear to </w:t>
      </w:r>
      <w:r>
        <w:t>accommodate for V2V or V2I transmission</w:t>
      </w:r>
      <w:r w:rsidR="00980B26">
        <w:t>. Although not a requirement, NTCIP</w:t>
      </w:r>
      <w:r w:rsidR="009F6E3F">
        <w:t xml:space="preserve"> has few</w:t>
      </w:r>
      <w:r w:rsidR="00980B26">
        <w:t xml:space="preserve"> (if any)</w:t>
      </w:r>
      <w:r w:rsidR="009F6E3F">
        <w:t xml:space="preserve"> integration</w:t>
      </w:r>
      <w:r w:rsidR="00980B26">
        <w:t xml:space="preserve"> points with IoT</w:t>
      </w:r>
      <w:r>
        <w:t xml:space="preserve"> environments</w:t>
      </w:r>
      <w:r w:rsidR="00980B26">
        <w:t xml:space="preserve">/devices, the </w:t>
      </w:r>
      <w:r w:rsidR="003A010D">
        <w:t>integration</w:t>
      </w:r>
      <w:r w:rsidR="00980B26">
        <w:t xml:space="preserve"> of which </w:t>
      </w:r>
      <w:r w:rsidR="003A010D">
        <w:t>has the potential to</w:t>
      </w:r>
      <w:r w:rsidR="00980B26">
        <w:t xml:space="preserve"> further enhance the value</w:t>
      </w:r>
      <w:r w:rsidR="003A010D">
        <w:t xml:space="preserve"> and uptake</w:t>
      </w:r>
      <w:r w:rsidR="00980B26">
        <w:t xml:space="preserve"> of C-ITS.</w:t>
      </w:r>
      <w:r w:rsidR="003A010D">
        <w:t xml:space="preserve"> Additionally, attempting</w:t>
      </w:r>
      <w:r>
        <w:t xml:space="preserve"> to retrofit ETSI or IEEE C-ITS standards into NTCIP </w:t>
      </w:r>
      <w:r w:rsidR="00430A77">
        <w:t>may</w:t>
      </w:r>
      <w:r>
        <w:t xml:space="preserve"> have limited benefit to </w:t>
      </w:r>
      <w:r w:rsidR="00430A77">
        <w:t xml:space="preserve">the </w:t>
      </w:r>
      <w:r w:rsidR="006B393E">
        <w:t>pilot</w:t>
      </w:r>
      <w:r w:rsidR="00430A77">
        <w:t xml:space="preserve"> </w:t>
      </w:r>
      <w:r>
        <w:t>due to</w:t>
      </w:r>
      <w:r w:rsidR="003A010D">
        <w:t xml:space="preserve"> </w:t>
      </w:r>
      <w:proofErr w:type="spellStart"/>
      <w:r w:rsidR="003A010D">
        <w:t>NTCIP’s</w:t>
      </w:r>
      <w:proofErr w:type="spellEnd"/>
      <w:r>
        <w:t xml:space="preserve"> low uptake</w:t>
      </w:r>
      <w:r w:rsidR="00430A77">
        <w:t xml:space="preserve"> within Australia</w:t>
      </w:r>
      <w:r>
        <w:t>.</w:t>
      </w:r>
    </w:p>
    <w:p w14:paraId="4F479FA8" w14:textId="77777777" w:rsidR="003A010D" w:rsidRDefault="003A010D" w:rsidP="00EF4B70">
      <w:pPr>
        <w:pStyle w:val="PortfolioBase"/>
        <w:keepLines w:val="0"/>
      </w:pPr>
    </w:p>
    <w:p w14:paraId="0BAD757E" w14:textId="77777777" w:rsidR="00C57736" w:rsidRDefault="00C57736" w:rsidP="00C57736">
      <w:pPr>
        <w:pStyle w:val="PortfolioBase"/>
        <w:keepLines w:val="0"/>
      </w:pPr>
      <w:r>
        <w:t>The establishment and management of millions or hundreds of millions of TLS connections may also prove problematic, or at least expensive to operate and maintain.</w:t>
      </w:r>
    </w:p>
    <w:p w14:paraId="18811F2B" w14:textId="77777777" w:rsidR="00C57736" w:rsidRDefault="00C57736" w:rsidP="00C57736">
      <w:pPr>
        <w:pStyle w:val="PortfolioBase"/>
        <w:keepLines w:val="0"/>
      </w:pPr>
    </w:p>
    <w:p w14:paraId="2C957789" w14:textId="6BCD36AA" w:rsidR="00C57736" w:rsidRDefault="00C57736" w:rsidP="00C57736">
      <w:pPr>
        <w:pStyle w:val="PortfolioBase"/>
        <w:keepLines w:val="0"/>
      </w:pPr>
      <w:r>
        <w:t xml:space="preserve">SNMP </w:t>
      </w:r>
      <w:r w:rsidRPr="00D22883">
        <w:rPr>
          <w:i/>
        </w:rPr>
        <w:t>can</w:t>
      </w:r>
      <w:r>
        <w:t xml:space="preserve"> be extended to transfer ETSI defined messages (as could many protocols), and the protocol has been implemented on many computing platforms. However, the protocol was </w:t>
      </w:r>
      <w:r w:rsidR="00E252F4">
        <w:t xml:space="preserve">originally </w:t>
      </w:r>
      <w:r>
        <w:t xml:space="preserve">designed to </w:t>
      </w:r>
      <w:r w:rsidRPr="00E04D27">
        <w:t>manage</w:t>
      </w:r>
      <w:r>
        <w:t xml:space="preserve"> network devices, not communicate content on road traffic environmental conditions.</w:t>
      </w:r>
    </w:p>
    <w:p w14:paraId="6053D8B5" w14:textId="77777777" w:rsidR="00C57736" w:rsidRDefault="00C57736" w:rsidP="00EF4B70">
      <w:pPr>
        <w:pStyle w:val="PortfolioBase"/>
        <w:keepLines w:val="0"/>
      </w:pPr>
    </w:p>
    <w:p w14:paraId="72742F41" w14:textId="5E4437C1" w:rsidR="005F50F6" w:rsidRDefault="005F50F6" w:rsidP="005F50F6">
      <w:pPr>
        <w:pStyle w:val="PortfolioBase"/>
        <w:keepLines w:val="0"/>
      </w:pPr>
      <w:r w:rsidRPr="005F50F6">
        <w:rPr>
          <w:i/>
        </w:rPr>
        <w:t xml:space="preserve">“NTCIP is intended for fixed-point to fixed-point communications between computers in different systems or different management </w:t>
      </w:r>
      <w:proofErr w:type="spellStart"/>
      <w:r w:rsidRPr="005F50F6">
        <w:rPr>
          <w:i/>
        </w:rPr>
        <w:t>centers</w:t>
      </w:r>
      <w:proofErr w:type="spellEnd"/>
      <w:r w:rsidRPr="005F50F6">
        <w:rPr>
          <w:i/>
        </w:rPr>
        <w:t xml:space="preserve">, and between a computer and devices at the roadside. Current NTCIP standards are not intended for use in devices owned by individual </w:t>
      </w:r>
      <w:proofErr w:type="spellStart"/>
      <w:r w:rsidRPr="005F50F6">
        <w:rPr>
          <w:i/>
        </w:rPr>
        <w:t>travelers</w:t>
      </w:r>
      <w:proofErr w:type="spellEnd"/>
      <w:r w:rsidRPr="005F50F6">
        <w:rPr>
          <w:i/>
        </w:rPr>
        <w:t>; other standards either currently exist or are in development for those purposes.”</w:t>
      </w:r>
      <w:r>
        <w:t xml:space="preserve"> - </w:t>
      </w:r>
      <w:r w:rsidRPr="005F50F6">
        <w:t>NTCIP 9001 version v04</w:t>
      </w:r>
    </w:p>
    <w:p w14:paraId="6E45C80C" w14:textId="77777777" w:rsidR="005F50F6" w:rsidRDefault="005F50F6" w:rsidP="00EF4B70">
      <w:pPr>
        <w:pStyle w:val="PortfolioBase"/>
        <w:keepLines w:val="0"/>
      </w:pPr>
    </w:p>
    <w:p w14:paraId="343AC65D" w14:textId="3F20ACED" w:rsidR="00C57736" w:rsidRDefault="00C57736" w:rsidP="00EF4B70">
      <w:pPr>
        <w:pStyle w:val="PortfolioBase"/>
        <w:keepLines w:val="0"/>
      </w:pPr>
      <w:r>
        <w:t xml:space="preserve">This protocol is therefore not recommended for the </w:t>
      </w:r>
      <w:r w:rsidR="006B393E">
        <w:t>pilot</w:t>
      </w:r>
      <w:r>
        <w:t>.</w:t>
      </w:r>
    </w:p>
    <w:p w14:paraId="3E3D9D59" w14:textId="77777777" w:rsidR="00FB17A1" w:rsidRDefault="00FB17A1" w:rsidP="00EF4B70">
      <w:pPr>
        <w:pStyle w:val="PortfolioBase"/>
        <w:keepLines w:val="0"/>
      </w:pPr>
    </w:p>
    <w:p w14:paraId="6CEC96E6" w14:textId="3EE6FB25" w:rsidR="00534DD1" w:rsidRDefault="00534DD1" w:rsidP="00EF4B70">
      <w:pPr>
        <w:pStyle w:val="PortfolioBase"/>
        <w:keepLines w:val="0"/>
      </w:pPr>
      <w:r>
        <w:t>Ref:</w:t>
      </w:r>
      <w:r w:rsidR="00FB17A1">
        <w:t xml:space="preserve"> </w:t>
      </w:r>
      <w:hyperlink r:id="rId21" w:history="1">
        <w:r w:rsidRPr="006B5542">
          <w:rPr>
            <w:rStyle w:val="Hyperlink"/>
          </w:rPr>
          <w:t>https://www.ntcip.org/library/documents/pdf/9001v0406r.pdf</w:t>
        </w:r>
      </w:hyperlink>
    </w:p>
    <w:p w14:paraId="2A05CBE1" w14:textId="5B9DBEA0" w:rsidR="00EF4B70" w:rsidRPr="00DA12A1" w:rsidRDefault="00EF4B70" w:rsidP="00EF4B70">
      <w:pPr>
        <w:pStyle w:val="PortfolioBase"/>
        <w:keepLines w:val="0"/>
        <w:rPr>
          <w:rStyle w:val="Strong"/>
        </w:rPr>
      </w:pPr>
      <w:r w:rsidRPr="00DA12A1">
        <w:rPr>
          <w:rStyle w:val="Strong"/>
        </w:rPr>
        <w:lastRenderedPageBreak/>
        <w:t>OCIT-C</w:t>
      </w:r>
    </w:p>
    <w:p w14:paraId="3B6B529A" w14:textId="1E58385C" w:rsidR="002A4468" w:rsidRDefault="003D662D" w:rsidP="00EF4B70">
      <w:pPr>
        <w:pStyle w:val="PortfolioBase"/>
        <w:keepLines w:val="0"/>
      </w:pPr>
      <w:r w:rsidRPr="003D662D">
        <w:t xml:space="preserve">Open Communication Interface for Road Traffic Control Systems - </w:t>
      </w:r>
      <w:proofErr w:type="spellStart"/>
      <w:r w:rsidRPr="003D662D">
        <w:t>Center</w:t>
      </w:r>
      <w:proofErr w:type="spellEnd"/>
      <w:r w:rsidRPr="003D662D">
        <w:t xml:space="preserve"> to </w:t>
      </w:r>
      <w:proofErr w:type="spellStart"/>
      <w:proofErr w:type="gramStart"/>
      <w:r w:rsidRPr="003D662D">
        <w:t>Center</w:t>
      </w:r>
      <w:proofErr w:type="spellEnd"/>
      <w:r w:rsidRPr="003D662D">
        <w:t xml:space="preserve"> </w:t>
      </w:r>
      <w:r>
        <w:t xml:space="preserve"> (</w:t>
      </w:r>
      <w:proofErr w:type="gramEnd"/>
      <w:r w:rsidR="00D66125">
        <w:t>OCIT-C</w:t>
      </w:r>
      <w:r>
        <w:t>)</w:t>
      </w:r>
      <w:r w:rsidR="00D66125">
        <w:t xml:space="preserve"> is a Centre to Centre communications </w:t>
      </w:r>
      <w:r w:rsidR="0010301B">
        <w:t>protocol developed in Germany. It was proposed for use by the Eco-AT trial in Europe for centre to field communications. Of note in this trial is the use of OCIT-C rather than OCIT-O. As above OCIT-C was originally designed for (traffic management) centre to centre communications and OCIT-O, for centre to field communications. The reasoning on this design choice is not present in the Eco-AT v4 specifications</w:t>
      </w:r>
      <w:r w:rsidR="00E60D5A">
        <w:t>.</w:t>
      </w:r>
      <w:r w:rsidR="00A90BC7">
        <w:t xml:space="preserve"> The following diagram (from the OCIT website) outlines the protocol’s intended use case -</w:t>
      </w:r>
    </w:p>
    <w:p w14:paraId="0F15DE87" w14:textId="77777777" w:rsidR="001C7840" w:rsidRDefault="001C7840" w:rsidP="00EF4B70">
      <w:pPr>
        <w:pStyle w:val="PortfolioBase"/>
        <w:keepLines w:val="0"/>
      </w:pPr>
    </w:p>
    <w:p w14:paraId="6E8C47BE" w14:textId="77777777" w:rsidR="004F3C23" w:rsidRDefault="004F3C23" w:rsidP="00EF4B70">
      <w:pPr>
        <w:pStyle w:val="PortfolioBase"/>
        <w:keepLines w:val="0"/>
      </w:pPr>
    </w:p>
    <w:p w14:paraId="16A942F4" w14:textId="46FA3A12" w:rsidR="004F3C23" w:rsidRDefault="004F3C23" w:rsidP="00EF4B70">
      <w:pPr>
        <w:pStyle w:val="PortfolioBase"/>
        <w:keepLines w:val="0"/>
      </w:pPr>
      <w:r>
        <w:rPr>
          <w:noProof/>
          <w:lang w:eastAsia="en-AU"/>
        </w:rPr>
        <w:drawing>
          <wp:inline distT="0" distB="0" distL="0" distR="0" wp14:anchorId="0892ACB1" wp14:editId="08166B3F">
            <wp:extent cx="4569848" cy="403860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0705" cy="4039357"/>
                    </a:xfrm>
                    <a:prstGeom prst="rect">
                      <a:avLst/>
                    </a:prstGeom>
                  </pic:spPr>
                </pic:pic>
              </a:graphicData>
            </a:graphic>
          </wp:inline>
        </w:drawing>
      </w:r>
    </w:p>
    <w:p w14:paraId="25996BC5" w14:textId="77777777" w:rsidR="004E4D89" w:rsidRDefault="004E4D89" w:rsidP="00EF4B70">
      <w:pPr>
        <w:pStyle w:val="PortfolioBase"/>
        <w:keepLines w:val="0"/>
      </w:pPr>
    </w:p>
    <w:p w14:paraId="1D6C18D1" w14:textId="77777777" w:rsidR="00E60D5A" w:rsidRDefault="00E60D5A" w:rsidP="00EF4B70">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69721F" w:rsidRPr="003A440C" w14:paraId="2C5C7F7C" w14:textId="77777777" w:rsidTr="0083324D">
        <w:tc>
          <w:tcPr>
            <w:tcW w:w="1701" w:type="dxa"/>
            <w:tcBorders>
              <w:top w:val="nil"/>
              <w:left w:val="nil"/>
            </w:tcBorders>
          </w:tcPr>
          <w:p w14:paraId="5C473709" w14:textId="77777777" w:rsidR="0069721F" w:rsidRDefault="0069721F" w:rsidP="0083324D">
            <w:pPr>
              <w:pStyle w:val="PortfolioBase"/>
              <w:keepLines w:val="0"/>
            </w:pPr>
          </w:p>
        </w:tc>
        <w:tc>
          <w:tcPr>
            <w:tcW w:w="3402" w:type="dxa"/>
          </w:tcPr>
          <w:p w14:paraId="33172C50" w14:textId="77777777" w:rsidR="0069721F" w:rsidRPr="003A440C" w:rsidRDefault="0069721F" w:rsidP="0083324D">
            <w:pPr>
              <w:pStyle w:val="PortfolioBase"/>
              <w:keepLines w:val="0"/>
              <w:rPr>
                <w:b/>
              </w:rPr>
            </w:pPr>
            <w:r w:rsidRPr="003A440C">
              <w:rPr>
                <w:b/>
              </w:rPr>
              <w:t>Helpful</w:t>
            </w:r>
          </w:p>
        </w:tc>
        <w:tc>
          <w:tcPr>
            <w:tcW w:w="3902" w:type="dxa"/>
          </w:tcPr>
          <w:p w14:paraId="1B0BBCF3" w14:textId="77777777" w:rsidR="0069721F" w:rsidRPr="003A440C" w:rsidRDefault="0069721F" w:rsidP="0083324D">
            <w:pPr>
              <w:pStyle w:val="PortfolioBase"/>
              <w:keepLines w:val="0"/>
              <w:rPr>
                <w:b/>
              </w:rPr>
            </w:pPr>
            <w:r w:rsidRPr="003A440C">
              <w:rPr>
                <w:b/>
              </w:rPr>
              <w:t>Harmful</w:t>
            </w:r>
          </w:p>
        </w:tc>
      </w:tr>
      <w:tr w:rsidR="0069721F" w14:paraId="4A930A0E" w14:textId="77777777" w:rsidTr="0083324D">
        <w:tc>
          <w:tcPr>
            <w:tcW w:w="1701" w:type="dxa"/>
          </w:tcPr>
          <w:p w14:paraId="73937D47" w14:textId="77777777" w:rsidR="0069721F" w:rsidRPr="003A440C" w:rsidRDefault="0069721F" w:rsidP="0083324D">
            <w:pPr>
              <w:pStyle w:val="PortfolioBase"/>
              <w:keepLines w:val="0"/>
              <w:rPr>
                <w:b/>
              </w:rPr>
            </w:pPr>
            <w:r w:rsidRPr="003A440C">
              <w:rPr>
                <w:b/>
              </w:rPr>
              <w:t>Inherent</w:t>
            </w:r>
          </w:p>
        </w:tc>
        <w:tc>
          <w:tcPr>
            <w:tcW w:w="3402" w:type="dxa"/>
          </w:tcPr>
          <w:p w14:paraId="7C3A06B3" w14:textId="77777777" w:rsidR="0069721F" w:rsidRPr="003A440C" w:rsidRDefault="0069721F" w:rsidP="0083324D">
            <w:pPr>
              <w:pStyle w:val="PortfolioBase"/>
              <w:keepLines w:val="0"/>
              <w:rPr>
                <w:u w:val="single"/>
              </w:rPr>
            </w:pPr>
            <w:r w:rsidRPr="003A440C">
              <w:rPr>
                <w:u w:val="single"/>
              </w:rPr>
              <w:t>Strength</w:t>
            </w:r>
          </w:p>
          <w:p w14:paraId="591FEF3F" w14:textId="77777777" w:rsidR="0069721F" w:rsidRDefault="0069721F" w:rsidP="0069721F">
            <w:pPr>
              <w:pStyle w:val="PortfolioBase"/>
              <w:keepLines w:val="0"/>
              <w:numPr>
                <w:ilvl w:val="0"/>
                <w:numId w:val="24"/>
              </w:numPr>
            </w:pPr>
            <w:r>
              <w:t>Well established protocol</w:t>
            </w:r>
          </w:p>
          <w:p w14:paraId="20E2AD50" w14:textId="4FEF3446" w:rsidR="0069721F" w:rsidRDefault="0069721F" w:rsidP="0069721F">
            <w:pPr>
              <w:pStyle w:val="PortfolioBase"/>
              <w:keepLines w:val="0"/>
              <w:numPr>
                <w:ilvl w:val="0"/>
                <w:numId w:val="24"/>
              </w:numPr>
            </w:pPr>
            <w:r>
              <w:t>Tolerant of communication outages</w:t>
            </w:r>
          </w:p>
        </w:tc>
        <w:tc>
          <w:tcPr>
            <w:tcW w:w="3902" w:type="dxa"/>
          </w:tcPr>
          <w:p w14:paraId="331F92FB" w14:textId="77777777" w:rsidR="0069721F" w:rsidRPr="003A440C" w:rsidRDefault="0069721F" w:rsidP="0083324D">
            <w:pPr>
              <w:pStyle w:val="PortfolioBase"/>
              <w:keepLines w:val="0"/>
              <w:rPr>
                <w:u w:val="single"/>
              </w:rPr>
            </w:pPr>
            <w:r w:rsidRPr="003A440C">
              <w:rPr>
                <w:u w:val="single"/>
              </w:rPr>
              <w:t>Weakness</w:t>
            </w:r>
          </w:p>
          <w:p w14:paraId="5D567482" w14:textId="0A2EC78E" w:rsidR="0069721F" w:rsidRDefault="0069721F" w:rsidP="0069721F">
            <w:pPr>
              <w:pStyle w:val="PortfolioBase"/>
              <w:keepLines w:val="0"/>
              <w:numPr>
                <w:ilvl w:val="0"/>
                <w:numId w:val="25"/>
              </w:numPr>
            </w:pPr>
            <w:r>
              <w:t>OCIT-C Server offers a single point of failure</w:t>
            </w:r>
          </w:p>
          <w:p w14:paraId="58C08A73" w14:textId="77777777" w:rsidR="0069721F" w:rsidRDefault="0069721F" w:rsidP="0069721F">
            <w:pPr>
              <w:pStyle w:val="PortfolioBase"/>
              <w:keepLines w:val="0"/>
              <w:numPr>
                <w:ilvl w:val="0"/>
                <w:numId w:val="25"/>
              </w:numPr>
            </w:pPr>
            <w:r>
              <w:t>Design and development work is required to transmit C-ITS traffic</w:t>
            </w:r>
          </w:p>
          <w:p w14:paraId="6D8C34D7" w14:textId="77777777" w:rsidR="0069721F" w:rsidRDefault="0069721F" w:rsidP="0069721F">
            <w:pPr>
              <w:pStyle w:val="PortfolioBase"/>
              <w:keepLines w:val="0"/>
              <w:numPr>
                <w:ilvl w:val="0"/>
                <w:numId w:val="25"/>
              </w:numPr>
            </w:pPr>
            <w:r>
              <w:t>Communication delays where Client-server model requires vehicle to poll server</w:t>
            </w:r>
          </w:p>
          <w:p w14:paraId="36D41EDB" w14:textId="3FAA38BA" w:rsidR="0069721F" w:rsidRDefault="0069721F" w:rsidP="0069721F">
            <w:pPr>
              <w:pStyle w:val="PortfolioBase"/>
              <w:keepLines w:val="0"/>
              <w:numPr>
                <w:ilvl w:val="0"/>
                <w:numId w:val="25"/>
              </w:numPr>
            </w:pPr>
            <w:r>
              <w:t>Session and message management, design and development work required</w:t>
            </w:r>
          </w:p>
          <w:p w14:paraId="41A8EC56" w14:textId="203635D7" w:rsidR="0069721F" w:rsidRDefault="0069721F" w:rsidP="0069721F">
            <w:pPr>
              <w:pStyle w:val="PortfolioBase"/>
              <w:keepLines w:val="0"/>
              <w:numPr>
                <w:ilvl w:val="0"/>
                <w:numId w:val="25"/>
              </w:numPr>
            </w:pPr>
            <w:r>
              <w:lastRenderedPageBreak/>
              <w:t>Potential scalability</w:t>
            </w:r>
            <w:r w:rsidR="00457C16">
              <w:t xml:space="preserve"> and support</w:t>
            </w:r>
            <w:r>
              <w:t xml:space="preserve"> issues for millions of concurrent clients</w:t>
            </w:r>
          </w:p>
          <w:p w14:paraId="11F1B4C4" w14:textId="64EACAA6" w:rsidR="0069721F" w:rsidRDefault="0069721F" w:rsidP="0069721F">
            <w:pPr>
              <w:pStyle w:val="PortfolioBase"/>
              <w:keepLines w:val="0"/>
              <w:numPr>
                <w:ilvl w:val="0"/>
                <w:numId w:val="25"/>
              </w:numPr>
            </w:pPr>
            <w:r>
              <w:t>No inherent security, potentially designed for a closed</w:t>
            </w:r>
            <w:r w:rsidR="001E496B">
              <w:t xml:space="preserve"> </w:t>
            </w:r>
            <w:r>
              <w:t xml:space="preserve"> network</w:t>
            </w:r>
          </w:p>
          <w:p w14:paraId="689CB3AC" w14:textId="77777777" w:rsidR="00457C16" w:rsidRDefault="0069721F" w:rsidP="00457C16">
            <w:pPr>
              <w:pStyle w:val="PortfolioBase"/>
              <w:keepLines w:val="0"/>
              <w:numPr>
                <w:ilvl w:val="0"/>
                <w:numId w:val="26"/>
              </w:numPr>
            </w:pPr>
            <w:r>
              <w:t>Not designed for lightweight transfer of information</w:t>
            </w:r>
          </w:p>
          <w:p w14:paraId="02B0900E" w14:textId="1EDB5BA6" w:rsidR="0069721F" w:rsidRDefault="00457C16" w:rsidP="00457C16">
            <w:pPr>
              <w:pStyle w:val="PortfolioBase"/>
              <w:keepLines w:val="0"/>
              <w:numPr>
                <w:ilvl w:val="0"/>
                <w:numId w:val="26"/>
              </w:numPr>
            </w:pPr>
            <w:r>
              <w:t>Client-Server model rather than peer-2-peer</w:t>
            </w:r>
          </w:p>
        </w:tc>
      </w:tr>
      <w:tr w:rsidR="0069721F" w14:paraId="1C54597E" w14:textId="77777777" w:rsidTr="0083324D">
        <w:tc>
          <w:tcPr>
            <w:tcW w:w="1701" w:type="dxa"/>
          </w:tcPr>
          <w:p w14:paraId="05F591EF" w14:textId="77777777" w:rsidR="0069721F" w:rsidRPr="003A440C" w:rsidRDefault="0069721F" w:rsidP="0083324D">
            <w:pPr>
              <w:pStyle w:val="PortfolioBase"/>
              <w:keepLines w:val="0"/>
              <w:rPr>
                <w:b/>
              </w:rPr>
            </w:pPr>
            <w:r w:rsidRPr="003A440C">
              <w:rPr>
                <w:b/>
              </w:rPr>
              <w:lastRenderedPageBreak/>
              <w:t>Environment</w:t>
            </w:r>
          </w:p>
        </w:tc>
        <w:tc>
          <w:tcPr>
            <w:tcW w:w="3402" w:type="dxa"/>
          </w:tcPr>
          <w:p w14:paraId="38EC35F2" w14:textId="77777777" w:rsidR="0069721F" w:rsidRPr="003A440C" w:rsidRDefault="0069721F" w:rsidP="0083324D">
            <w:pPr>
              <w:pStyle w:val="PortfolioBase"/>
              <w:keepLines w:val="0"/>
              <w:rPr>
                <w:u w:val="single"/>
              </w:rPr>
            </w:pPr>
            <w:r w:rsidRPr="003A440C">
              <w:rPr>
                <w:u w:val="single"/>
              </w:rPr>
              <w:t>Opportunity</w:t>
            </w:r>
          </w:p>
          <w:p w14:paraId="0312AF53" w14:textId="77777777" w:rsidR="0069721F" w:rsidRDefault="0069721F" w:rsidP="0069721F">
            <w:pPr>
              <w:pStyle w:val="PortfolioBase"/>
              <w:keepLines w:val="0"/>
              <w:numPr>
                <w:ilvl w:val="0"/>
                <w:numId w:val="23"/>
              </w:numPr>
            </w:pPr>
            <w:r>
              <w:t>Familiar to ITS engineers – some talent pool</w:t>
            </w:r>
          </w:p>
          <w:p w14:paraId="58DE60A0" w14:textId="0B6BCD20" w:rsidR="0069721F" w:rsidRDefault="0069721F" w:rsidP="0069721F">
            <w:pPr>
              <w:pStyle w:val="PortfolioBase"/>
              <w:keepLines w:val="0"/>
              <w:numPr>
                <w:ilvl w:val="0"/>
                <w:numId w:val="23"/>
              </w:numPr>
            </w:pPr>
            <w:r>
              <w:t>Used in Eco-AT</w:t>
            </w:r>
          </w:p>
        </w:tc>
        <w:tc>
          <w:tcPr>
            <w:tcW w:w="3902" w:type="dxa"/>
          </w:tcPr>
          <w:p w14:paraId="662DC08D" w14:textId="77777777" w:rsidR="0069721F" w:rsidRPr="003A440C" w:rsidRDefault="0069721F" w:rsidP="0083324D">
            <w:pPr>
              <w:pStyle w:val="PortfolioBase"/>
              <w:keepLines w:val="0"/>
              <w:rPr>
                <w:u w:val="single"/>
              </w:rPr>
            </w:pPr>
            <w:r w:rsidRPr="003A440C">
              <w:rPr>
                <w:u w:val="single"/>
              </w:rPr>
              <w:t>Threats</w:t>
            </w:r>
          </w:p>
          <w:p w14:paraId="4412B270" w14:textId="77777777" w:rsidR="0069721F" w:rsidRDefault="0069721F" w:rsidP="0069721F">
            <w:pPr>
              <w:pStyle w:val="PortfolioBase"/>
              <w:keepLines w:val="0"/>
              <w:numPr>
                <w:ilvl w:val="0"/>
                <w:numId w:val="26"/>
              </w:numPr>
            </w:pPr>
            <w:r>
              <w:t xml:space="preserve">Some argue that HTTP is </w:t>
            </w:r>
            <w:hyperlink r:id="rId23" w:history="1">
              <w:r w:rsidRPr="00654C22">
                <w:rPr>
                  <w:rStyle w:val="Hyperlink"/>
                </w:rPr>
                <w:t>not suited</w:t>
              </w:r>
            </w:hyperlink>
            <w:r>
              <w:t xml:space="preserve"> to IoT style environments</w:t>
            </w:r>
          </w:p>
        </w:tc>
      </w:tr>
    </w:tbl>
    <w:p w14:paraId="5700C02C" w14:textId="77777777" w:rsidR="00E60D5A" w:rsidRDefault="00E60D5A" w:rsidP="00EF4B70">
      <w:pPr>
        <w:pStyle w:val="PortfolioBase"/>
        <w:keepLines w:val="0"/>
      </w:pPr>
    </w:p>
    <w:p w14:paraId="52D9454E" w14:textId="7D71CC1D" w:rsidR="00E60D5A" w:rsidRPr="001C7840" w:rsidRDefault="001C7840" w:rsidP="00EF4B70">
      <w:pPr>
        <w:pStyle w:val="PortfolioBase"/>
        <w:keepLines w:val="0"/>
        <w:rPr>
          <w:u w:val="single"/>
        </w:rPr>
      </w:pPr>
      <w:r w:rsidRPr="001C7840">
        <w:rPr>
          <w:u w:val="single"/>
        </w:rPr>
        <w:t>Analysis</w:t>
      </w:r>
    </w:p>
    <w:p w14:paraId="1653AF6A" w14:textId="77777777" w:rsidR="001C7840" w:rsidRDefault="001C7840" w:rsidP="001C7840">
      <w:pPr>
        <w:pStyle w:val="PortfolioBase"/>
        <w:keepLines w:val="0"/>
      </w:pPr>
    </w:p>
    <w:p w14:paraId="11B07B7C" w14:textId="77777777" w:rsidR="001C7840" w:rsidRPr="001C7840" w:rsidRDefault="001C7840" w:rsidP="001C7840">
      <w:pPr>
        <w:pStyle w:val="PortfolioBase"/>
        <w:keepLines w:val="0"/>
        <w:rPr>
          <w:i/>
        </w:rPr>
      </w:pPr>
      <w:r>
        <w:t>“</w:t>
      </w:r>
      <w:r w:rsidRPr="001C7840">
        <w:rPr>
          <w:i/>
        </w:rPr>
        <w:t>Characteristic properties of OCIT-C are:</w:t>
      </w:r>
    </w:p>
    <w:p w14:paraId="3A7DFCC5" w14:textId="77777777" w:rsidR="001C7840" w:rsidRDefault="001C7840" w:rsidP="001C7840">
      <w:pPr>
        <w:pStyle w:val="PortfolioBase"/>
        <w:keepLines w:val="0"/>
      </w:pPr>
      <w:r w:rsidRPr="001C7840">
        <w:rPr>
          <w:i/>
        </w:rPr>
        <w:t xml:space="preserve">• exchange protocol based on the standard SOAP with simple request-response </w:t>
      </w:r>
      <w:proofErr w:type="spellStart"/>
      <w:r w:rsidRPr="001C7840">
        <w:rPr>
          <w:i/>
        </w:rPr>
        <w:t>communi</w:t>
      </w:r>
      <w:proofErr w:type="spellEnd"/>
      <w:r w:rsidRPr="001C7840">
        <w:rPr>
          <w:i/>
        </w:rPr>
        <w:t>-cation pattern (direct retrieval of data).</w:t>
      </w:r>
      <w:r>
        <w:t>” OCIT-C v1.1</w:t>
      </w:r>
    </w:p>
    <w:p w14:paraId="0E56D84D" w14:textId="77777777" w:rsidR="001C7840" w:rsidRDefault="001C7840" w:rsidP="001C7840">
      <w:pPr>
        <w:pStyle w:val="PortfolioBase"/>
        <w:keepLines w:val="0"/>
      </w:pPr>
    </w:p>
    <w:p w14:paraId="34B4C76F" w14:textId="77777777" w:rsidR="001C7840" w:rsidRDefault="001C7840" w:rsidP="001C7840">
      <w:pPr>
        <w:pStyle w:val="PortfolioBase"/>
        <w:keepLines w:val="0"/>
      </w:pPr>
      <w:r>
        <w:t xml:space="preserve">Based on SOAP, many of the features and analysis performed on HTTP may be applicable to OCIT-C. </w:t>
      </w:r>
    </w:p>
    <w:p w14:paraId="54CF7C43" w14:textId="77777777" w:rsidR="003A440C" w:rsidRDefault="003A440C" w:rsidP="00EF4B70">
      <w:pPr>
        <w:pStyle w:val="PortfolioBase"/>
        <w:keepLines w:val="0"/>
      </w:pPr>
    </w:p>
    <w:p w14:paraId="36DEFCEB" w14:textId="59CDDE1F" w:rsidR="003A440C" w:rsidRPr="001C7840" w:rsidRDefault="001C7840" w:rsidP="00EF4B70">
      <w:pPr>
        <w:pStyle w:val="PortfolioBase"/>
        <w:keepLines w:val="0"/>
        <w:rPr>
          <w:i/>
        </w:rPr>
      </w:pPr>
      <w:r>
        <w:rPr>
          <w:i/>
        </w:rPr>
        <w:t>“</w:t>
      </w:r>
      <w:r w:rsidRPr="001C7840">
        <w:rPr>
          <w:i/>
        </w:rPr>
        <w:t>The required bandwidth depends on the amount of clients, object types and objects in the system. Therefore, there is nothing to say here regarding the bandwidth. A local area net-work (LAN) between the central applications will however offer a sufficient transmission ca-</w:t>
      </w:r>
      <w:proofErr w:type="spellStart"/>
      <w:r w:rsidRPr="001C7840">
        <w:rPr>
          <w:i/>
        </w:rPr>
        <w:t>pacity</w:t>
      </w:r>
      <w:proofErr w:type="spellEnd"/>
      <w:r w:rsidRPr="001C7840">
        <w:rPr>
          <w:i/>
        </w:rPr>
        <w:t>.”</w:t>
      </w:r>
    </w:p>
    <w:p w14:paraId="237D30EE" w14:textId="77777777" w:rsidR="001C7840" w:rsidRDefault="001C7840" w:rsidP="00EF4B70">
      <w:pPr>
        <w:pStyle w:val="PortfolioBase"/>
        <w:keepLines w:val="0"/>
      </w:pPr>
    </w:p>
    <w:p w14:paraId="2B19E4C2" w14:textId="2F397BC4" w:rsidR="001C7840" w:rsidRDefault="001C7840" w:rsidP="00EF4B70">
      <w:pPr>
        <w:pStyle w:val="PortfolioBase"/>
        <w:keepLines w:val="0"/>
      </w:pPr>
      <w:r>
        <w:t>As per HTTP/SOAP</w:t>
      </w:r>
      <w:r w:rsidR="0069721F">
        <w:t>,</w:t>
      </w:r>
      <w:r>
        <w:t xml:space="preserve"> OCIT-C </w:t>
      </w:r>
      <w:r w:rsidR="0069721F">
        <w:t xml:space="preserve">was not </w:t>
      </w:r>
      <w:r w:rsidR="005129C2">
        <w:t xml:space="preserve">specifically </w:t>
      </w:r>
      <w:r w:rsidR="0069721F">
        <w:t xml:space="preserve">designed for low latency, low bandwidth environments and carries a number of overheads that are attempted to be avoided in the C-ITS environment through a number of mechanisms, including </w:t>
      </w:r>
      <w:proofErr w:type="spellStart"/>
      <w:r w:rsidR="0069721F">
        <w:t>UPER</w:t>
      </w:r>
      <w:proofErr w:type="spellEnd"/>
      <w:r w:rsidR="0069721F">
        <w:t xml:space="preserve"> encoding</w:t>
      </w:r>
      <w:r w:rsidR="005129C2">
        <w:t xml:space="preserve"> of messages</w:t>
      </w:r>
      <w:r w:rsidR="0069721F">
        <w:t>.</w:t>
      </w:r>
      <w:r w:rsidR="00A90BC7">
        <w:t xml:space="preserve"> Eco-AT </w:t>
      </w:r>
      <w:r w:rsidR="005129C2">
        <w:t xml:space="preserve">(v4 IF3, section 4.1) </w:t>
      </w:r>
      <w:r w:rsidR="00A90BC7">
        <w:t xml:space="preserve">have proposed that </w:t>
      </w:r>
      <w:r w:rsidR="005129C2">
        <w:t xml:space="preserve">that an ETSI message by inserted directly into the OCIT-C </w:t>
      </w:r>
      <w:r w:rsidR="00AE78FB">
        <w:t>payload for at least one scenario.</w:t>
      </w:r>
    </w:p>
    <w:p w14:paraId="41B105F8" w14:textId="77777777" w:rsidR="00B80576" w:rsidRDefault="00B80576" w:rsidP="00EF4B70">
      <w:pPr>
        <w:pStyle w:val="PortfolioBase"/>
        <w:keepLines w:val="0"/>
      </w:pPr>
    </w:p>
    <w:p w14:paraId="684FF991" w14:textId="75AB80F0" w:rsidR="00AA6101" w:rsidRDefault="00125FD5" w:rsidP="00EF4B70">
      <w:pPr>
        <w:pStyle w:val="PortfolioBase"/>
        <w:keepLines w:val="0"/>
      </w:pPr>
      <w:proofErr w:type="spellStart"/>
      <w:r>
        <w:t>ECo</w:t>
      </w:r>
      <w:proofErr w:type="spellEnd"/>
      <w:r>
        <w:t xml:space="preserve">-AT used OCIT-C to send information from the Transport Jurisdiction to the roadside station (not vehicle). </w:t>
      </w:r>
      <w:r w:rsidR="00AA6101">
        <w:t>As below -</w:t>
      </w:r>
    </w:p>
    <w:p w14:paraId="561BE704" w14:textId="6AD5A5EC" w:rsidR="00AA6101" w:rsidRDefault="00AA6101" w:rsidP="00EF4B70">
      <w:pPr>
        <w:pStyle w:val="PortfolioBase"/>
        <w:keepLines w:val="0"/>
      </w:pPr>
      <w:r>
        <w:rPr>
          <w:noProof/>
          <w:lang w:eastAsia="en-AU"/>
        </w:rPr>
        <w:lastRenderedPageBreak/>
        <w:drawing>
          <wp:inline distT="0" distB="0" distL="0" distR="0" wp14:anchorId="214B4187" wp14:editId="4F1BB996">
            <wp:extent cx="5724525" cy="303022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24525" cy="3030220"/>
                    </a:xfrm>
                    <a:prstGeom prst="rect">
                      <a:avLst/>
                    </a:prstGeom>
                  </pic:spPr>
                </pic:pic>
              </a:graphicData>
            </a:graphic>
          </wp:inline>
        </w:drawing>
      </w:r>
    </w:p>
    <w:p w14:paraId="6057C326" w14:textId="77777777" w:rsidR="00457C16" w:rsidRDefault="00457C16" w:rsidP="00EF4B70">
      <w:pPr>
        <w:pStyle w:val="PortfolioBase"/>
        <w:keepLines w:val="0"/>
      </w:pPr>
    </w:p>
    <w:p w14:paraId="3F3ED7DB" w14:textId="110AE385" w:rsidR="00B80576" w:rsidRDefault="00125FD5" w:rsidP="00EF4B70">
      <w:pPr>
        <w:pStyle w:val="PortfolioBase"/>
        <w:keepLines w:val="0"/>
      </w:pPr>
      <w:r>
        <w:t>Eco-AT has essentially used a HTTP “long poll”</w:t>
      </w:r>
      <w:r w:rsidR="00AA6101">
        <w:t xml:space="preserve"> (</w:t>
      </w:r>
      <w:r w:rsidR="00AA6101" w:rsidRPr="00AA6101">
        <w:t>wait4Get</w:t>
      </w:r>
      <w:r w:rsidR="00AA6101">
        <w:t>)</w:t>
      </w:r>
      <w:r>
        <w:t xml:space="preserve"> to emulate a push model down to the roadside station. While this model is sufficient for relatively stable roadside stations, </w:t>
      </w:r>
      <w:r w:rsidR="00FB17A1">
        <w:t xml:space="preserve">were the TMR CAVI pilot attempt to use this protocol for communications to the vehicle, </w:t>
      </w:r>
      <w:r>
        <w:t xml:space="preserve">it is unclear how the model would handle transient communications with a </w:t>
      </w:r>
      <w:r w:rsidR="00FB17A1">
        <w:t xml:space="preserve">device, and also handle the </w:t>
      </w:r>
      <w:r>
        <w:t xml:space="preserve">continual change </w:t>
      </w:r>
      <w:r w:rsidR="00FB17A1">
        <w:t xml:space="preserve">of the device’s network </w:t>
      </w:r>
      <w:r>
        <w:t>identity.</w:t>
      </w:r>
    </w:p>
    <w:p w14:paraId="361BB869" w14:textId="77777777" w:rsidR="00125FD5" w:rsidRDefault="00125FD5" w:rsidP="00EF4B70">
      <w:pPr>
        <w:pStyle w:val="PortfolioBase"/>
        <w:keepLines w:val="0"/>
      </w:pPr>
    </w:p>
    <w:p w14:paraId="607E6F08" w14:textId="36CAE168" w:rsidR="00125FD5" w:rsidRDefault="00125FD5" w:rsidP="00EF4B70">
      <w:pPr>
        <w:pStyle w:val="PortfolioBase"/>
        <w:keepLines w:val="0"/>
      </w:pPr>
      <w:r>
        <w:t xml:space="preserve">Additionally, </w:t>
      </w:r>
      <w:r w:rsidR="00353D90">
        <w:t xml:space="preserve">there is very little security built into OCIT-C, Eco-AT </w:t>
      </w:r>
      <w:r w:rsidR="00AA6101">
        <w:t>propose that this can be</w:t>
      </w:r>
      <w:r w:rsidR="00353D90">
        <w:t xml:space="preserve"> overcome with individual encrypted tunnels from each roadside station back to the Transport jurisdiction</w:t>
      </w:r>
      <w:r w:rsidR="00AA6101">
        <w:t xml:space="preserve"> (</w:t>
      </w:r>
      <w:proofErr w:type="spellStart"/>
      <w:r w:rsidR="00AA6101">
        <w:t>vpn</w:t>
      </w:r>
      <w:proofErr w:type="spellEnd"/>
      <w:r w:rsidR="00AA6101">
        <w:t xml:space="preserve"> connections)</w:t>
      </w:r>
      <w:r w:rsidR="00353D90">
        <w:t xml:space="preserve">. While this is fine for a few thousand stations, </w:t>
      </w:r>
      <w:r w:rsidR="00457C16">
        <w:t xml:space="preserve">scalability has not been proven for </w:t>
      </w:r>
      <w:r w:rsidR="001D6D61">
        <w:t>millions of devices</w:t>
      </w:r>
      <w:r w:rsidR="001E496B">
        <w:t>.</w:t>
      </w:r>
    </w:p>
    <w:p w14:paraId="49CF270C" w14:textId="77777777" w:rsidR="001C7840" w:rsidRDefault="001C7840" w:rsidP="00EF4B70">
      <w:pPr>
        <w:pStyle w:val="PortfolioBase"/>
        <w:keepLines w:val="0"/>
      </w:pPr>
    </w:p>
    <w:p w14:paraId="14CACF83" w14:textId="1F576A21" w:rsidR="001C7840" w:rsidRDefault="00A90BC7" w:rsidP="00EF4B70">
      <w:pPr>
        <w:pStyle w:val="PortfolioBase"/>
        <w:keepLines w:val="0"/>
      </w:pPr>
      <w:r>
        <w:t xml:space="preserve">This protocol requires the development of </w:t>
      </w:r>
      <w:r w:rsidR="00AE78FB">
        <w:t>an OCIT-C server and require that each station provider build an OCIT-C client. In a full production sense, the OCIT-C server would have to scale to and maintain millions of concurrent connections. OCIT-C is not well used outside of the European transport management environment, reducing the pool of experienced resources to draw from.</w:t>
      </w:r>
      <w:r w:rsidR="007963B2">
        <w:t xml:space="preserve"> This development work and infrastructure management was not seen as desirable by the team.</w:t>
      </w:r>
    </w:p>
    <w:p w14:paraId="1D5BC744" w14:textId="77777777" w:rsidR="007963B2" w:rsidRDefault="007963B2" w:rsidP="00EF4B70">
      <w:pPr>
        <w:pStyle w:val="PortfolioBase"/>
        <w:keepLines w:val="0"/>
      </w:pPr>
    </w:p>
    <w:p w14:paraId="6E2C43C1" w14:textId="65B82C7E" w:rsidR="00AE78FB" w:rsidRDefault="00B826E3" w:rsidP="00EF4B70">
      <w:pPr>
        <w:pStyle w:val="PortfolioBase"/>
        <w:keepLines w:val="0"/>
      </w:pPr>
      <w:r>
        <w:t>Unlike</w:t>
      </w:r>
      <w:r w:rsidR="007963B2">
        <w:t xml:space="preserve"> </w:t>
      </w:r>
      <w:proofErr w:type="spellStart"/>
      <w:r w:rsidR="007963B2">
        <w:t>OMD</w:t>
      </w:r>
      <w:proofErr w:type="spellEnd"/>
      <w:r w:rsidR="007963B2">
        <w:t>-DDS or MQTT, t</w:t>
      </w:r>
      <w:r w:rsidR="00060EBF">
        <w:t xml:space="preserve">he research undertaken by </w:t>
      </w:r>
      <w:r w:rsidR="007963B2">
        <w:t xml:space="preserve">the team was not able to locate </w:t>
      </w:r>
      <w:r w:rsidR="00060EBF">
        <w:t xml:space="preserve">cross-platform </w:t>
      </w:r>
      <w:r w:rsidR="00AE78FB">
        <w:t xml:space="preserve">OCIT-C server and client implementations </w:t>
      </w:r>
      <w:r w:rsidR="00060EBF">
        <w:t xml:space="preserve">(open source or otherwise) </w:t>
      </w:r>
      <w:r w:rsidR="007963B2">
        <w:t>within the research timeframe.</w:t>
      </w:r>
    </w:p>
    <w:p w14:paraId="2FFA9BD9" w14:textId="77777777" w:rsidR="00AE78FB" w:rsidRDefault="00AE78FB" w:rsidP="00EF4B70">
      <w:pPr>
        <w:pStyle w:val="PortfolioBase"/>
        <w:keepLines w:val="0"/>
      </w:pPr>
    </w:p>
    <w:p w14:paraId="08CEB36E" w14:textId="794E0CAD" w:rsidR="00AE78FB" w:rsidRDefault="00060EBF" w:rsidP="00EF4B70">
      <w:pPr>
        <w:pStyle w:val="PortfolioBase"/>
        <w:keepLines w:val="0"/>
      </w:pPr>
      <w:r>
        <w:t>Although</w:t>
      </w:r>
      <w:r w:rsidR="00AE78FB">
        <w:t xml:space="preserve"> the Eco-AT implementation of </w:t>
      </w:r>
      <w:r w:rsidR="007963B2">
        <w:t xml:space="preserve">includes a number of adaptable concepts and ideas, the </w:t>
      </w:r>
      <w:r w:rsidR="00B826E3">
        <w:t>team was of the opinion that it’s</w:t>
      </w:r>
      <w:r w:rsidR="007963B2">
        <w:t xml:space="preserve"> planning, design, development, </w:t>
      </w:r>
      <w:r w:rsidR="00B826E3">
        <w:t xml:space="preserve">and testing would not be able to completed within the timeframe. The protocol’s focus on transport management may also limit its future integration with non-transport related environments and there are open questions as to its scalability and bandwidth overhead. As such, this protocol is not recommended for research and development by </w:t>
      </w:r>
      <w:r w:rsidR="006B393E">
        <w:t>TMR</w:t>
      </w:r>
      <w:r w:rsidR="00B826E3">
        <w:t>.</w:t>
      </w:r>
    </w:p>
    <w:p w14:paraId="7CC647E4" w14:textId="77777777" w:rsidR="00AE78FB" w:rsidRDefault="00AE78FB" w:rsidP="00EF4B70">
      <w:pPr>
        <w:pStyle w:val="PortfolioBase"/>
        <w:keepLines w:val="0"/>
      </w:pPr>
    </w:p>
    <w:p w14:paraId="43879F25" w14:textId="30CAC1F9" w:rsidR="00217586" w:rsidRDefault="00217586">
      <w:pPr>
        <w:keepLines w:val="0"/>
        <w:spacing w:line="240" w:lineRule="auto"/>
        <w:rPr>
          <w:szCs w:val="20"/>
          <w:lang w:eastAsia="en-US"/>
        </w:rPr>
      </w:pPr>
      <w:r>
        <w:br w:type="page"/>
      </w:r>
    </w:p>
    <w:p w14:paraId="6D8047D1" w14:textId="77777777" w:rsidR="001C7840" w:rsidRDefault="001C7840" w:rsidP="00EF4B70">
      <w:pPr>
        <w:pStyle w:val="PortfolioBase"/>
        <w:keepLines w:val="0"/>
      </w:pPr>
    </w:p>
    <w:p w14:paraId="381DB1D2" w14:textId="44C9375D" w:rsidR="00ED00B7" w:rsidRPr="006907F8" w:rsidRDefault="006907F8" w:rsidP="00EF4B70">
      <w:pPr>
        <w:pStyle w:val="PortfolioBase"/>
        <w:keepLines w:val="0"/>
        <w:rPr>
          <w:rStyle w:val="Strong"/>
        </w:rPr>
      </w:pPr>
      <w:r w:rsidRPr="006907F8">
        <w:rPr>
          <w:rStyle w:val="Strong"/>
        </w:rPr>
        <w:t>MQTT</w:t>
      </w:r>
    </w:p>
    <w:p w14:paraId="4694E44F" w14:textId="44B56EED" w:rsidR="00CE7CF5" w:rsidRPr="004B78F8" w:rsidRDefault="004B78F8" w:rsidP="00CE7CF5">
      <w:pPr>
        <w:pStyle w:val="PortfolioBase"/>
        <w:keepLines w:val="0"/>
        <w:rPr>
          <w:i/>
        </w:rPr>
      </w:pPr>
      <w:r>
        <w:t>“</w:t>
      </w:r>
      <w:r w:rsidR="00CE7CF5" w:rsidRPr="004B78F8">
        <w:rPr>
          <w:i/>
        </w:rPr>
        <w:t xml:space="preserve">MQTT (formerly the </w:t>
      </w:r>
      <w:proofErr w:type="spellStart"/>
      <w:r w:rsidR="00CE7CF5" w:rsidRPr="004B78F8">
        <w:rPr>
          <w:i/>
        </w:rPr>
        <w:t>MQ</w:t>
      </w:r>
      <w:proofErr w:type="spellEnd"/>
      <w:r w:rsidR="00CE7CF5" w:rsidRPr="004B78F8">
        <w:rPr>
          <w:i/>
        </w:rPr>
        <w:t xml:space="preserve"> Telemetry Transport) is a lightweight protocol that’s primarily designed for connecting power-constrained devices over low-bandwidth networks. Though it existed for over a decade, the advent of M2M (machine to machine communications) and Internet of Things (IoT) </w:t>
      </w:r>
      <w:r w:rsidR="00467514">
        <w:rPr>
          <w:i/>
        </w:rPr>
        <w:t xml:space="preserve">has </w:t>
      </w:r>
      <w:r w:rsidR="00CE7CF5" w:rsidRPr="004B78F8">
        <w:rPr>
          <w:i/>
        </w:rPr>
        <w:t>made it a popular protocol.</w:t>
      </w:r>
    </w:p>
    <w:p w14:paraId="5907769A" w14:textId="77777777" w:rsidR="00CE7CF5" w:rsidRPr="004B78F8" w:rsidRDefault="00CE7CF5" w:rsidP="00CE7CF5">
      <w:pPr>
        <w:pStyle w:val="PortfolioBase"/>
        <w:keepLines w:val="0"/>
        <w:rPr>
          <w:i/>
        </w:rPr>
      </w:pPr>
    </w:p>
    <w:p w14:paraId="3A0766B5" w14:textId="77777777" w:rsidR="004B78F8" w:rsidRPr="004B78F8" w:rsidRDefault="00CE7CF5" w:rsidP="00CE7CF5">
      <w:pPr>
        <w:pStyle w:val="PortfolioBase"/>
        <w:keepLines w:val="0"/>
        <w:rPr>
          <w:i/>
        </w:rPr>
      </w:pPr>
      <w:r w:rsidRPr="004B78F8">
        <w:rPr>
          <w:i/>
        </w:rPr>
        <w:t>Developers aspiring to build IoT solutions need to learn MQTT, which is quickly becoming the most preferred protocol for connecting devices to the cloud. Enterprise cloud platforms such as Amazon Web Services, Microsoft Azure, and IBM Watson expose their IoT PaaS through MQTT</w:t>
      </w:r>
    </w:p>
    <w:p w14:paraId="0A5D6BDD" w14:textId="48FBFE4D" w:rsidR="004B78F8" w:rsidRPr="004B78F8" w:rsidRDefault="004B78F8" w:rsidP="00CE7CF5">
      <w:pPr>
        <w:pStyle w:val="PortfolioBase"/>
        <w:keepLines w:val="0"/>
        <w:rPr>
          <w:i/>
        </w:rPr>
      </w:pPr>
      <w:r w:rsidRPr="004B78F8">
        <w:rPr>
          <w:i/>
        </w:rPr>
        <w:t>…</w:t>
      </w:r>
    </w:p>
    <w:p w14:paraId="20186939" w14:textId="77777777" w:rsidR="004B78F8" w:rsidRPr="004B78F8" w:rsidRDefault="004B78F8" w:rsidP="004B78F8">
      <w:pPr>
        <w:pStyle w:val="PortfolioBase"/>
        <w:keepLines w:val="0"/>
        <w:rPr>
          <w:i/>
        </w:rPr>
      </w:pPr>
      <w:r w:rsidRPr="004B78F8">
        <w:rPr>
          <w:i/>
        </w:rPr>
        <w:t>MQTT was created way back in 1999 by two engineers — Andy Stanford-Clark (IBM) and Arlen Nipper (</w:t>
      </w:r>
      <w:proofErr w:type="spellStart"/>
      <w:r w:rsidRPr="004B78F8">
        <w:rPr>
          <w:i/>
        </w:rPr>
        <w:t>Eurotech</w:t>
      </w:r>
      <w:proofErr w:type="spellEnd"/>
      <w:r w:rsidRPr="004B78F8">
        <w:rPr>
          <w:i/>
        </w:rPr>
        <w:t>). They had to invent a new protocol for connecting oil pipelines over unreliable, satellite networks.</w:t>
      </w:r>
    </w:p>
    <w:p w14:paraId="638972FE" w14:textId="77777777" w:rsidR="004B78F8" w:rsidRPr="004B78F8" w:rsidRDefault="004B78F8" w:rsidP="004B78F8">
      <w:pPr>
        <w:pStyle w:val="PortfolioBase"/>
        <w:keepLines w:val="0"/>
        <w:rPr>
          <w:i/>
        </w:rPr>
      </w:pPr>
    </w:p>
    <w:p w14:paraId="3AFB9A2E" w14:textId="2B0D5876" w:rsidR="004B78F8" w:rsidRPr="004B78F8" w:rsidRDefault="004B78F8" w:rsidP="004B78F8">
      <w:pPr>
        <w:pStyle w:val="PortfolioBase"/>
        <w:keepLines w:val="0"/>
        <w:rPr>
          <w:i/>
        </w:rPr>
      </w:pPr>
      <w:r w:rsidRPr="004B78F8">
        <w:rPr>
          <w:i/>
        </w:rPr>
        <w:t>The motivation for designing MQTT was to create a lightweight and bandwidth-efficient protocol that was data agnostic with support for multiple levels of Quality of Service (</w:t>
      </w:r>
      <w:proofErr w:type="spellStart"/>
      <w:r w:rsidRPr="004B78F8">
        <w:rPr>
          <w:i/>
        </w:rPr>
        <w:t>QoS</w:t>
      </w:r>
      <w:proofErr w:type="spellEnd"/>
      <w:r w:rsidRPr="004B78F8">
        <w:rPr>
          <w:i/>
        </w:rPr>
        <w:t>)</w:t>
      </w:r>
    </w:p>
    <w:p w14:paraId="596C0B1C" w14:textId="3CFFC37E" w:rsidR="00DD5504" w:rsidRDefault="004B78F8" w:rsidP="00CE7CF5">
      <w:pPr>
        <w:pStyle w:val="PortfolioBase"/>
        <w:keepLines w:val="0"/>
      </w:pPr>
      <w:r>
        <w:t xml:space="preserve">” - </w:t>
      </w:r>
      <w:hyperlink r:id="rId25" w:history="1">
        <w:r w:rsidRPr="000455E5">
          <w:rPr>
            <w:rStyle w:val="Hyperlink"/>
          </w:rPr>
          <w:t>https://thenewstack.io/mqtt-protocol-iot/</w:t>
        </w:r>
      </w:hyperlink>
    </w:p>
    <w:p w14:paraId="6B57F892" w14:textId="77777777" w:rsidR="004B78F8" w:rsidRDefault="004B78F8" w:rsidP="00CE7CF5">
      <w:pPr>
        <w:pStyle w:val="PortfolioBase"/>
        <w:keepLines w:val="0"/>
      </w:pPr>
    </w:p>
    <w:p w14:paraId="0657B3EE" w14:textId="5F381698" w:rsidR="004B78F8" w:rsidRDefault="004B78F8" w:rsidP="00CE7CF5">
      <w:pPr>
        <w:pStyle w:val="PortfolioBase"/>
        <w:keepLines w:val="0"/>
      </w:pPr>
      <w:r>
        <w:t>MQTT is a publish/subscribe style protocol, pushing and pulling all messages through a central message broker. It includes session and message management and is supported by the major cloud platform providers.</w:t>
      </w:r>
    </w:p>
    <w:p w14:paraId="76884838" w14:textId="77777777" w:rsidR="00EB3888" w:rsidRDefault="00EB3888" w:rsidP="00CE7CF5">
      <w:pPr>
        <w:pStyle w:val="PortfolioBase"/>
        <w:keepLines w:val="0"/>
      </w:pPr>
    </w:p>
    <w:p w14:paraId="654784D4" w14:textId="09C90A74" w:rsidR="00EB3888" w:rsidRDefault="00EB3888" w:rsidP="00CE7CF5">
      <w:pPr>
        <w:pStyle w:val="PortfolioBase"/>
        <w:keepLines w:val="0"/>
      </w:pPr>
      <w:r>
        <w:t>MQTT uses “topics” to separate data into categ</w:t>
      </w:r>
      <w:r w:rsidR="002C3D31">
        <w:t>ories, which on publication by one</w:t>
      </w:r>
      <w:r>
        <w:t xml:space="preserve"> client, is relayed to all subscribed clients.</w:t>
      </w:r>
    </w:p>
    <w:p w14:paraId="0E7DC3F3" w14:textId="77777777" w:rsidR="004B78F8" w:rsidRDefault="004B78F8" w:rsidP="00CE7CF5">
      <w:pPr>
        <w:pStyle w:val="PortfolioBase"/>
        <w:keepLines w:val="0"/>
      </w:pPr>
    </w:p>
    <w:p w14:paraId="09D304F1" w14:textId="77777777" w:rsidR="004B78F8" w:rsidRDefault="004B78F8" w:rsidP="00CE7CF5">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49768F" w:rsidRPr="003A440C" w14:paraId="39469535" w14:textId="77777777" w:rsidTr="00D7726F">
        <w:tc>
          <w:tcPr>
            <w:tcW w:w="1701" w:type="dxa"/>
            <w:tcBorders>
              <w:top w:val="nil"/>
              <w:left w:val="nil"/>
            </w:tcBorders>
          </w:tcPr>
          <w:p w14:paraId="2B2F2017" w14:textId="77777777" w:rsidR="0049768F" w:rsidRDefault="0049768F" w:rsidP="00D7726F">
            <w:pPr>
              <w:pStyle w:val="PortfolioBase"/>
              <w:keepLines w:val="0"/>
            </w:pPr>
          </w:p>
        </w:tc>
        <w:tc>
          <w:tcPr>
            <w:tcW w:w="3402" w:type="dxa"/>
          </w:tcPr>
          <w:p w14:paraId="49EEE5FA" w14:textId="77777777" w:rsidR="0049768F" w:rsidRPr="003A440C" w:rsidRDefault="0049768F" w:rsidP="00D7726F">
            <w:pPr>
              <w:pStyle w:val="PortfolioBase"/>
              <w:keepLines w:val="0"/>
              <w:rPr>
                <w:b/>
              </w:rPr>
            </w:pPr>
            <w:r w:rsidRPr="003A440C">
              <w:rPr>
                <w:b/>
              </w:rPr>
              <w:t>Helpful</w:t>
            </w:r>
          </w:p>
        </w:tc>
        <w:tc>
          <w:tcPr>
            <w:tcW w:w="3902" w:type="dxa"/>
          </w:tcPr>
          <w:p w14:paraId="6CF97691" w14:textId="77777777" w:rsidR="0049768F" w:rsidRPr="003A440C" w:rsidRDefault="0049768F" w:rsidP="00D7726F">
            <w:pPr>
              <w:pStyle w:val="PortfolioBase"/>
              <w:keepLines w:val="0"/>
              <w:rPr>
                <w:b/>
              </w:rPr>
            </w:pPr>
            <w:r w:rsidRPr="003A440C">
              <w:rPr>
                <w:b/>
              </w:rPr>
              <w:t>Harmful</w:t>
            </w:r>
          </w:p>
        </w:tc>
      </w:tr>
      <w:tr w:rsidR="0049768F" w14:paraId="1C0FF97E" w14:textId="77777777" w:rsidTr="00D7726F">
        <w:tc>
          <w:tcPr>
            <w:tcW w:w="1701" w:type="dxa"/>
          </w:tcPr>
          <w:p w14:paraId="63D6E7E5" w14:textId="77777777" w:rsidR="0049768F" w:rsidRPr="003A440C" w:rsidRDefault="0049768F" w:rsidP="00D7726F">
            <w:pPr>
              <w:pStyle w:val="PortfolioBase"/>
              <w:keepLines w:val="0"/>
              <w:rPr>
                <w:b/>
              </w:rPr>
            </w:pPr>
            <w:r w:rsidRPr="003A440C">
              <w:rPr>
                <w:b/>
              </w:rPr>
              <w:t>Inherent</w:t>
            </w:r>
          </w:p>
        </w:tc>
        <w:tc>
          <w:tcPr>
            <w:tcW w:w="3402" w:type="dxa"/>
          </w:tcPr>
          <w:p w14:paraId="468B2DA2" w14:textId="77777777" w:rsidR="0049768F" w:rsidRPr="003A440C" w:rsidRDefault="0049768F" w:rsidP="00D7726F">
            <w:pPr>
              <w:pStyle w:val="PortfolioBase"/>
              <w:keepLines w:val="0"/>
              <w:rPr>
                <w:u w:val="single"/>
              </w:rPr>
            </w:pPr>
            <w:r w:rsidRPr="003A440C">
              <w:rPr>
                <w:u w:val="single"/>
              </w:rPr>
              <w:t>Strength</w:t>
            </w:r>
          </w:p>
          <w:p w14:paraId="646279D7" w14:textId="1BD413F6" w:rsidR="0049768F" w:rsidRDefault="0049768F" w:rsidP="00D7726F">
            <w:pPr>
              <w:pStyle w:val="PortfolioBase"/>
              <w:keepLines w:val="0"/>
              <w:numPr>
                <w:ilvl w:val="0"/>
                <w:numId w:val="24"/>
              </w:numPr>
            </w:pPr>
            <w:r>
              <w:t xml:space="preserve">Flexible payload able to </w:t>
            </w:r>
            <w:r w:rsidR="00F54A50">
              <w:t xml:space="preserve">directly accommodate ETSI </w:t>
            </w:r>
            <w:r>
              <w:t>communications</w:t>
            </w:r>
          </w:p>
          <w:p w14:paraId="30E90CB7" w14:textId="5566F539" w:rsidR="0049768F" w:rsidRDefault="0049768F" w:rsidP="00D7726F">
            <w:pPr>
              <w:pStyle w:val="PortfolioBase"/>
              <w:keepLines w:val="0"/>
              <w:numPr>
                <w:ilvl w:val="0"/>
                <w:numId w:val="24"/>
              </w:numPr>
            </w:pPr>
            <w:r>
              <w:t>Prebuilt Publish/Subscribe framework</w:t>
            </w:r>
            <w:r w:rsidR="002C3D31">
              <w:t xml:space="preserve"> (supports push rather than poll)</w:t>
            </w:r>
          </w:p>
          <w:p w14:paraId="779999A0" w14:textId="18CDE1B4" w:rsidR="0049768F" w:rsidRDefault="0049768F" w:rsidP="00D7726F">
            <w:pPr>
              <w:pStyle w:val="PortfolioBase"/>
              <w:keepLines w:val="0"/>
              <w:numPr>
                <w:ilvl w:val="0"/>
                <w:numId w:val="24"/>
              </w:numPr>
            </w:pPr>
            <w:r>
              <w:t>Open source code available</w:t>
            </w:r>
          </w:p>
          <w:p w14:paraId="00A2BDEA" w14:textId="0A3CE83A" w:rsidR="002C3D31" w:rsidRDefault="002C3D31" w:rsidP="00D7726F">
            <w:pPr>
              <w:pStyle w:val="PortfolioBase"/>
              <w:keepLines w:val="0"/>
              <w:numPr>
                <w:ilvl w:val="0"/>
                <w:numId w:val="24"/>
              </w:numPr>
            </w:pPr>
            <w:r>
              <w:t>Free, prebuilt clients available for popular platforms</w:t>
            </w:r>
          </w:p>
          <w:p w14:paraId="5AA78476" w14:textId="77777777" w:rsidR="0049768F" w:rsidRDefault="0049768F" w:rsidP="00D7726F">
            <w:pPr>
              <w:pStyle w:val="PortfolioBase"/>
              <w:keepLines w:val="0"/>
              <w:numPr>
                <w:ilvl w:val="0"/>
                <w:numId w:val="24"/>
              </w:numPr>
            </w:pPr>
            <w:r>
              <w:t>Simple protocol, few primitives</w:t>
            </w:r>
          </w:p>
          <w:p w14:paraId="67918E16" w14:textId="77777777" w:rsidR="0049768F" w:rsidRDefault="0049768F" w:rsidP="00D7726F">
            <w:pPr>
              <w:pStyle w:val="PortfolioBase"/>
              <w:keepLines w:val="0"/>
              <w:numPr>
                <w:ilvl w:val="0"/>
                <w:numId w:val="24"/>
              </w:numPr>
            </w:pPr>
            <w:r>
              <w:t>Retained messages and persistent sessions suitable for intermittent connections</w:t>
            </w:r>
          </w:p>
          <w:p w14:paraId="58B78322" w14:textId="3940DCCB" w:rsidR="0049768F" w:rsidRDefault="00E1151D" w:rsidP="00D7726F">
            <w:pPr>
              <w:pStyle w:val="PortfolioBase"/>
              <w:keepLines w:val="0"/>
              <w:numPr>
                <w:ilvl w:val="0"/>
                <w:numId w:val="24"/>
              </w:numPr>
            </w:pPr>
            <w:r>
              <w:lastRenderedPageBreak/>
              <w:t>Potentially a</w:t>
            </w:r>
            <w:r w:rsidR="0049768F">
              <w:t>ble to be implemented by vendors in under 3 weeks</w:t>
            </w:r>
          </w:p>
          <w:p w14:paraId="5DA5BD08" w14:textId="77777777" w:rsidR="00D925C9" w:rsidRDefault="00D925C9" w:rsidP="00D925C9">
            <w:pPr>
              <w:pStyle w:val="PortfolioBase"/>
              <w:keepLines w:val="0"/>
              <w:numPr>
                <w:ilvl w:val="0"/>
                <w:numId w:val="24"/>
              </w:numPr>
            </w:pPr>
            <w:r>
              <w:t>Built-in message and session management</w:t>
            </w:r>
          </w:p>
          <w:p w14:paraId="7D4ADCF0" w14:textId="77777777" w:rsidR="002C3D31" w:rsidRDefault="002C3D31" w:rsidP="00D925C9">
            <w:pPr>
              <w:pStyle w:val="PortfolioBase"/>
              <w:keepLines w:val="0"/>
              <w:numPr>
                <w:ilvl w:val="0"/>
                <w:numId w:val="24"/>
              </w:numPr>
            </w:pPr>
            <w:r>
              <w:t xml:space="preserve">Includes message </w:t>
            </w:r>
            <w:proofErr w:type="spellStart"/>
            <w:r>
              <w:t>QoS</w:t>
            </w:r>
            <w:proofErr w:type="spellEnd"/>
            <w:r>
              <w:t xml:space="preserve"> mechanism</w:t>
            </w:r>
          </w:p>
          <w:p w14:paraId="5604DF6C" w14:textId="63B087A0" w:rsidR="002C3D31" w:rsidRDefault="004843D1" w:rsidP="004843D1">
            <w:pPr>
              <w:pStyle w:val="PortfolioBase"/>
              <w:keepLines w:val="0"/>
              <w:numPr>
                <w:ilvl w:val="0"/>
                <w:numId w:val="24"/>
              </w:numPr>
            </w:pPr>
            <w:r>
              <w:t>Changing brokers</w:t>
            </w:r>
            <w:r w:rsidR="002C3D31">
              <w:t xml:space="preserve"> replicates jurisdiction handover requirement</w:t>
            </w:r>
          </w:p>
        </w:tc>
        <w:tc>
          <w:tcPr>
            <w:tcW w:w="3902" w:type="dxa"/>
          </w:tcPr>
          <w:p w14:paraId="13FC0EA0" w14:textId="77777777" w:rsidR="0049768F" w:rsidRPr="003A440C" w:rsidRDefault="0049768F" w:rsidP="00D7726F">
            <w:pPr>
              <w:pStyle w:val="PortfolioBase"/>
              <w:keepLines w:val="0"/>
              <w:rPr>
                <w:u w:val="single"/>
              </w:rPr>
            </w:pPr>
            <w:r w:rsidRPr="003A440C">
              <w:rPr>
                <w:u w:val="single"/>
              </w:rPr>
              <w:lastRenderedPageBreak/>
              <w:t>Weakness</w:t>
            </w:r>
          </w:p>
          <w:p w14:paraId="47C9C22D" w14:textId="48E2CC4F" w:rsidR="0049768F" w:rsidRDefault="00D925C9" w:rsidP="00D7726F">
            <w:pPr>
              <w:pStyle w:val="PortfolioBase"/>
              <w:keepLines w:val="0"/>
              <w:numPr>
                <w:ilvl w:val="0"/>
                <w:numId w:val="25"/>
              </w:numPr>
            </w:pPr>
            <w:r>
              <w:t>“</w:t>
            </w:r>
            <w:r w:rsidR="0049768F">
              <w:t>Broker</w:t>
            </w:r>
            <w:r>
              <w:t>”</w:t>
            </w:r>
            <w:r w:rsidR="0049768F">
              <w:t xml:space="preserve"> offers a single point of failure</w:t>
            </w:r>
          </w:p>
          <w:p w14:paraId="4A3348BE" w14:textId="784F79D3" w:rsidR="00273749" w:rsidRDefault="00273749" w:rsidP="00D7726F">
            <w:pPr>
              <w:pStyle w:val="PortfolioBase"/>
              <w:keepLines w:val="0"/>
              <w:numPr>
                <w:ilvl w:val="0"/>
                <w:numId w:val="25"/>
              </w:numPr>
            </w:pPr>
            <w:r>
              <w:t>Potentially large broker resource requirements</w:t>
            </w:r>
          </w:p>
          <w:p w14:paraId="222B1F14" w14:textId="77777777" w:rsidR="0049768F" w:rsidRDefault="0049768F" w:rsidP="00D7726F">
            <w:pPr>
              <w:pStyle w:val="PortfolioBase"/>
              <w:keepLines w:val="0"/>
              <w:numPr>
                <w:ilvl w:val="0"/>
                <w:numId w:val="25"/>
              </w:numPr>
            </w:pPr>
            <w:r>
              <w:t>Rudimentary security features</w:t>
            </w:r>
          </w:p>
          <w:p w14:paraId="0F3269C2" w14:textId="2ABCE197" w:rsidR="0049768F" w:rsidRDefault="0049768F" w:rsidP="00273749">
            <w:pPr>
              <w:pStyle w:val="PortfolioBase"/>
              <w:keepLines w:val="0"/>
              <w:numPr>
                <w:ilvl w:val="0"/>
                <w:numId w:val="25"/>
              </w:numPr>
            </w:pPr>
            <w:r>
              <w:t xml:space="preserve">Potentially too flexible, no </w:t>
            </w:r>
            <w:r w:rsidR="00273749">
              <w:t xml:space="preserve">guides or </w:t>
            </w:r>
            <w:r>
              <w:t>data framework</w:t>
            </w:r>
            <w:r w:rsidR="00273749">
              <w:t>s</w:t>
            </w:r>
            <w:r>
              <w:t xml:space="preserve"> built in. Data standards</w:t>
            </w:r>
            <w:r w:rsidR="00F54A50">
              <w:t xml:space="preserve"> and formats</w:t>
            </w:r>
            <w:r>
              <w:t xml:space="preserve"> must be desi</w:t>
            </w:r>
            <w:r w:rsidR="00273749">
              <w:t>gned from a zero base and agreed by all clients.</w:t>
            </w:r>
          </w:p>
        </w:tc>
      </w:tr>
      <w:tr w:rsidR="0049768F" w14:paraId="34D20051" w14:textId="77777777" w:rsidTr="00D7726F">
        <w:tc>
          <w:tcPr>
            <w:tcW w:w="1701" w:type="dxa"/>
          </w:tcPr>
          <w:p w14:paraId="2BE30B3A" w14:textId="77777777" w:rsidR="0049768F" w:rsidRPr="003A440C" w:rsidRDefault="0049768F" w:rsidP="00D7726F">
            <w:pPr>
              <w:pStyle w:val="PortfolioBase"/>
              <w:keepLines w:val="0"/>
              <w:rPr>
                <w:b/>
              </w:rPr>
            </w:pPr>
            <w:r w:rsidRPr="003A440C">
              <w:rPr>
                <w:b/>
              </w:rPr>
              <w:t>Environment</w:t>
            </w:r>
          </w:p>
        </w:tc>
        <w:tc>
          <w:tcPr>
            <w:tcW w:w="3402" w:type="dxa"/>
          </w:tcPr>
          <w:p w14:paraId="4032693E" w14:textId="77777777" w:rsidR="0049768F" w:rsidRPr="003A440C" w:rsidRDefault="0049768F" w:rsidP="00D7726F">
            <w:pPr>
              <w:pStyle w:val="PortfolioBase"/>
              <w:keepLines w:val="0"/>
              <w:rPr>
                <w:u w:val="single"/>
              </w:rPr>
            </w:pPr>
            <w:r w:rsidRPr="003A440C">
              <w:rPr>
                <w:u w:val="single"/>
              </w:rPr>
              <w:t>Opportunity</w:t>
            </w:r>
          </w:p>
          <w:p w14:paraId="68FC39B3" w14:textId="69DA786D" w:rsidR="0049768F" w:rsidRDefault="002C3D31" w:rsidP="00D7726F">
            <w:pPr>
              <w:pStyle w:val="PortfolioBase"/>
              <w:keepLines w:val="0"/>
              <w:numPr>
                <w:ilvl w:val="0"/>
                <w:numId w:val="23"/>
              </w:numPr>
            </w:pPr>
            <w:r>
              <w:t xml:space="preserve">Locally, </w:t>
            </w:r>
            <w:r w:rsidR="0049768F">
              <w:t xml:space="preserve">Ipswich City Council, </w:t>
            </w:r>
            <w:proofErr w:type="spellStart"/>
            <w:r w:rsidR="0049768F">
              <w:t>SmartCities</w:t>
            </w:r>
            <w:proofErr w:type="spellEnd"/>
            <w:r w:rsidR="0049768F">
              <w:t xml:space="preserve"> pilot uses MQTT</w:t>
            </w:r>
          </w:p>
          <w:p w14:paraId="2F3E817D" w14:textId="77777777" w:rsidR="0049768F" w:rsidRDefault="0049768F" w:rsidP="00D7726F">
            <w:pPr>
              <w:pStyle w:val="PortfolioBase"/>
              <w:keepLines w:val="0"/>
              <w:numPr>
                <w:ilvl w:val="0"/>
                <w:numId w:val="23"/>
              </w:numPr>
            </w:pPr>
            <w:r>
              <w:t>Supported today by major cloud provider IoT platforms</w:t>
            </w:r>
          </w:p>
          <w:p w14:paraId="0BFA5CC0" w14:textId="54469845" w:rsidR="0049768F" w:rsidRDefault="0049768F" w:rsidP="00D7726F">
            <w:pPr>
              <w:pStyle w:val="PortfolioBase"/>
              <w:keepLines w:val="0"/>
              <w:numPr>
                <w:ilvl w:val="0"/>
                <w:numId w:val="23"/>
              </w:numPr>
            </w:pPr>
            <w:r>
              <w:t>AWS 80</w:t>
            </w:r>
            <w:r w:rsidR="001927D8">
              <w:t xml:space="preserve"> million</w:t>
            </w:r>
            <w:r>
              <w:t xml:space="preserve"> device use case</w:t>
            </w:r>
          </w:p>
          <w:p w14:paraId="4DDA7729" w14:textId="77777777" w:rsidR="0049768F" w:rsidRDefault="0049768F" w:rsidP="00D7726F">
            <w:pPr>
              <w:pStyle w:val="PortfolioBase"/>
              <w:keepLines w:val="0"/>
              <w:numPr>
                <w:ilvl w:val="0"/>
                <w:numId w:val="23"/>
              </w:numPr>
            </w:pPr>
            <w:r>
              <w:t>Built for and in use by I</w:t>
            </w:r>
            <w:r w:rsidR="000A081C">
              <w:t>oT implementations</w:t>
            </w:r>
          </w:p>
          <w:p w14:paraId="3D960A5C" w14:textId="77777777" w:rsidR="000A081C" w:rsidRDefault="000A081C" w:rsidP="00D7726F">
            <w:pPr>
              <w:pStyle w:val="PortfolioBase"/>
              <w:keepLines w:val="0"/>
              <w:numPr>
                <w:ilvl w:val="0"/>
                <w:numId w:val="23"/>
              </w:numPr>
            </w:pPr>
            <w:r>
              <w:t>Comparatively large number of studies</w:t>
            </w:r>
          </w:p>
          <w:p w14:paraId="0C3EAF07" w14:textId="77777777" w:rsidR="00261650" w:rsidRDefault="00261650" w:rsidP="00261650">
            <w:pPr>
              <w:pStyle w:val="PortfolioBase"/>
              <w:keepLines w:val="0"/>
              <w:numPr>
                <w:ilvl w:val="0"/>
                <w:numId w:val="23"/>
              </w:numPr>
            </w:pPr>
            <w:r>
              <w:t>Has been accepted by both ISO and OASIS standards bodies</w:t>
            </w:r>
          </w:p>
          <w:p w14:paraId="1EC4D80A" w14:textId="2A5BC077" w:rsidR="003A0369" w:rsidRDefault="003A0369" w:rsidP="004B78F8">
            <w:pPr>
              <w:pStyle w:val="PortfolioBase"/>
              <w:keepLines w:val="0"/>
              <w:numPr>
                <w:ilvl w:val="0"/>
                <w:numId w:val="23"/>
              </w:numPr>
            </w:pPr>
            <w:r>
              <w:t>Well suited to central authoritative source sending</w:t>
            </w:r>
            <w:r w:rsidR="004B78F8">
              <w:t xml:space="preserve"> and receiving data </w:t>
            </w:r>
            <w:r>
              <w:t>to</w:t>
            </w:r>
            <w:r w:rsidR="004B78F8">
              <w:t xml:space="preserve"> and from</w:t>
            </w:r>
            <w:r>
              <w:t xml:space="preserve"> multiple clients</w:t>
            </w:r>
          </w:p>
        </w:tc>
        <w:tc>
          <w:tcPr>
            <w:tcW w:w="3902" w:type="dxa"/>
          </w:tcPr>
          <w:p w14:paraId="00A0CA82" w14:textId="77777777" w:rsidR="0049768F" w:rsidRPr="003A440C" w:rsidRDefault="0049768F" w:rsidP="00D7726F">
            <w:pPr>
              <w:pStyle w:val="PortfolioBase"/>
              <w:keepLines w:val="0"/>
              <w:rPr>
                <w:u w:val="single"/>
              </w:rPr>
            </w:pPr>
            <w:r w:rsidRPr="003A440C">
              <w:rPr>
                <w:u w:val="single"/>
              </w:rPr>
              <w:t>Threats</w:t>
            </w:r>
          </w:p>
          <w:p w14:paraId="33858CA8" w14:textId="159FB23E" w:rsidR="0049768F" w:rsidRDefault="0049768F" w:rsidP="00D7726F">
            <w:pPr>
              <w:pStyle w:val="PortfolioBase"/>
              <w:keepLines w:val="0"/>
              <w:numPr>
                <w:ilvl w:val="0"/>
                <w:numId w:val="26"/>
              </w:numPr>
            </w:pPr>
            <w:r>
              <w:t>OMG-</w:t>
            </w:r>
            <w:proofErr w:type="spellStart"/>
            <w:r>
              <w:t>DSS</w:t>
            </w:r>
            <w:proofErr w:type="spellEnd"/>
            <w:r>
              <w:t xml:space="preserve"> proposes </w:t>
            </w:r>
            <w:r w:rsidR="000A081C">
              <w:t xml:space="preserve">a </w:t>
            </w:r>
            <w:r>
              <w:t xml:space="preserve">similar concept with </w:t>
            </w:r>
            <w:r w:rsidR="000A081C">
              <w:t xml:space="preserve">far </w:t>
            </w:r>
            <w:r>
              <w:t>greater peer</w:t>
            </w:r>
            <w:r w:rsidR="00273749">
              <w:t>-</w:t>
            </w:r>
            <w:r>
              <w:t>2</w:t>
            </w:r>
            <w:r w:rsidR="00273749">
              <w:t>-</w:t>
            </w:r>
            <w:r>
              <w:t xml:space="preserve">peer </w:t>
            </w:r>
            <w:r w:rsidR="000A081C">
              <w:t>capability</w:t>
            </w:r>
          </w:p>
          <w:p w14:paraId="2571E20D" w14:textId="77777777" w:rsidR="0049768F" w:rsidRDefault="0049768F" w:rsidP="00D7726F">
            <w:pPr>
              <w:pStyle w:val="PortfolioBase"/>
              <w:keepLines w:val="0"/>
              <w:numPr>
                <w:ilvl w:val="0"/>
                <w:numId w:val="26"/>
              </w:numPr>
            </w:pPr>
            <w:r>
              <w:t>Untested in C-ITS use case</w:t>
            </w:r>
          </w:p>
          <w:p w14:paraId="08631C16" w14:textId="77777777" w:rsidR="0049768F" w:rsidRDefault="0049768F" w:rsidP="00D7726F">
            <w:pPr>
              <w:pStyle w:val="PortfolioBase"/>
              <w:keepLines w:val="0"/>
              <w:numPr>
                <w:ilvl w:val="0"/>
                <w:numId w:val="26"/>
              </w:numPr>
            </w:pPr>
            <w:r>
              <w:t>Not in current C-ITS standards set</w:t>
            </w:r>
          </w:p>
          <w:p w14:paraId="1CF9C39C" w14:textId="5D391E47" w:rsidR="00E1151D" w:rsidRDefault="00E1151D" w:rsidP="00D7726F">
            <w:pPr>
              <w:pStyle w:val="PortfolioBase"/>
              <w:keepLines w:val="0"/>
              <w:numPr>
                <w:ilvl w:val="0"/>
                <w:numId w:val="26"/>
              </w:numPr>
            </w:pPr>
            <w:r>
              <w:t>Perception that IoT environments are insecure</w:t>
            </w:r>
          </w:p>
        </w:tc>
      </w:tr>
    </w:tbl>
    <w:p w14:paraId="43A7725A" w14:textId="77777777" w:rsidR="006907F8" w:rsidRDefault="006907F8" w:rsidP="00EF4B70">
      <w:pPr>
        <w:pStyle w:val="PortfolioBase"/>
        <w:keepLines w:val="0"/>
      </w:pPr>
    </w:p>
    <w:p w14:paraId="37D5EFFD" w14:textId="77777777" w:rsidR="0049768F" w:rsidRPr="0049768F" w:rsidRDefault="0049768F" w:rsidP="0049768F">
      <w:pPr>
        <w:pStyle w:val="PortfolioBase"/>
        <w:keepLines w:val="0"/>
        <w:rPr>
          <w:u w:val="single"/>
        </w:rPr>
      </w:pPr>
      <w:r w:rsidRPr="0049768F">
        <w:rPr>
          <w:u w:val="single"/>
        </w:rPr>
        <w:t>Analysis</w:t>
      </w:r>
    </w:p>
    <w:p w14:paraId="5888C2B4" w14:textId="77777777" w:rsidR="004B78F8" w:rsidRDefault="004B78F8" w:rsidP="0049768F">
      <w:pPr>
        <w:pStyle w:val="PortfolioBase"/>
        <w:keepLines w:val="0"/>
      </w:pPr>
    </w:p>
    <w:p w14:paraId="5E16DBF3" w14:textId="32E81743" w:rsidR="00D76B69" w:rsidRDefault="00D76B69" w:rsidP="00EF073F">
      <w:pPr>
        <w:pStyle w:val="PortfolioBase"/>
        <w:keepLines w:val="0"/>
      </w:pPr>
      <w:r>
        <w:t xml:space="preserve">These advantages </w:t>
      </w:r>
      <w:r w:rsidR="005745F4">
        <w:t>would enable the delivery of a robust service in a limited timeframe. The use of “topics”</w:t>
      </w:r>
      <w:r w:rsidR="00EB3888">
        <w:t xml:space="preserve"> </w:t>
      </w:r>
      <w:r w:rsidR="005745F4">
        <w:t>to define geographic regions has the potential to solve bandwidth issues across a 3G/4G network</w:t>
      </w:r>
      <w:r w:rsidR="004843D1">
        <w:t xml:space="preserve"> (or any shared network)</w:t>
      </w:r>
      <w:r w:rsidR="005745F4">
        <w:t>.</w:t>
      </w:r>
      <w:r w:rsidR="004843D1">
        <w:t xml:space="preserve"> The use of brokers to define jurisdictional boundaries allows jurisdictions to maintain their separation of powers and responsibility.</w:t>
      </w:r>
    </w:p>
    <w:p w14:paraId="35D088DB" w14:textId="77777777" w:rsidR="00D76B69" w:rsidRDefault="00D76B69" w:rsidP="00EF073F">
      <w:pPr>
        <w:pStyle w:val="PortfolioBase"/>
        <w:keepLines w:val="0"/>
      </w:pPr>
    </w:p>
    <w:p w14:paraId="43D66D30" w14:textId="400A569A" w:rsidR="00EF073F" w:rsidRDefault="005745F4" w:rsidP="00EF073F">
      <w:pPr>
        <w:pStyle w:val="PortfolioBase"/>
        <w:keepLines w:val="0"/>
      </w:pPr>
      <w:r>
        <w:t>However, t</w:t>
      </w:r>
      <w:r w:rsidR="00A3759A">
        <w:t>he protocol include</w:t>
      </w:r>
      <w:r>
        <w:t>s</w:t>
      </w:r>
      <w:r w:rsidR="00A3759A">
        <w:t xml:space="preserve"> three</w:t>
      </w:r>
      <w:r w:rsidR="00E54FFE">
        <w:t xml:space="preserve"> primary risks</w:t>
      </w:r>
      <w:r w:rsidR="00AF6296">
        <w:t xml:space="preserve"> –</w:t>
      </w:r>
    </w:p>
    <w:p w14:paraId="125D5856" w14:textId="77777777" w:rsidR="00AF6296" w:rsidRDefault="00AF6296" w:rsidP="00EF073F">
      <w:pPr>
        <w:pStyle w:val="PortfolioBase"/>
        <w:keepLines w:val="0"/>
      </w:pPr>
    </w:p>
    <w:p w14:paraId="0C7841E6" w14:textId="44A92EC7" w:rsidR="00AF6296" w:rsidRDefault="00AF6296" w:rsidP="00EF073F">
      <w:pPr>
        <w:pStyle w:val="PortfolioBase"/>
        <w:keepLines w:val="0"/>
      </w:pPr>
      <w:r>
        <w:t>Reliability – The central broker poses a high resiliency risk to transport jurisdictions.</w:t>
      </w:r>
    </w:p>
    <w:p w14:paraId="45A777BC" w14:textId="74C28EE7" w:rsidR="00AF6296" w:rsidRDefault="00AF6296" w:rsidP="00EF073F">
      <w:pPr>
        <w:pStyle w:val="PortfolioBase"/>
        <w:keepLines w:val="0"/>
      </w:pPr>
      <w:r>
        <w:t xml:space="preserve">This risk </w:t>
      </w:r>
      <w:r w:rsidR="00A3759A">
        <w:t>is able to be significantly reduced w</w:t>
      </w:r>
      <w:r>
        <w:t xml:space="preserve">ith traditional </w:t>
      </w:r>
      <w:r w:rsidR="00A3759A">
        <w:t xml:space="preserve">on-site </w:t>
      </w:r>
      <w:r>
        <w:t>high availability</w:t>
      </w:r>
      <w:r w:rsidR="00A3759A">
        <w:t xml:space="preserve"> infrastructure, or with</w:t>
      </w:r>
      <w:r>
        <w:t xml:space="preserve"> the use of Cloud </w:t>
      </w:r>
      <w:r w:rsidR="00A3759A">
        <w:t>platforms</w:t>
      </w:r>
      <w:r>
        <w:t>.</w:t>
      </w:r>
    </w:p>
    <w:p w14:paraId="5EAC20EE" w14:textId="77777777" w:rsidR="00AF6296" w:rsidRDefault="00AF6296" w:rsidP="00EF073F">
      <w:pPr>
        <w:pStyle w:val="PortfolioBase"/>
        <w:keepLines w:val="0"/>
      </w:pPr>
    </w:p>
    <w:p w14:paraId="62B34383" w14:textId="77777777" w:rsidR="00E0603B" w:rsidRDefault="00A3759A" w:rsidP="00EF073F">
      <w:pPr>
        <w:pStyle w:val="PortfolioBase"/>
        <w:keepLines w:val="0"/>
      </w:pPr>
      <w:r>
        <w:t>Standards based – Though the protocol has been accepted by both ISO and OASIS, the protocol is not currently part of the s</w:t>
      </w:r>
      <w:r w:rsidR="00E0603B">
        <w:t>uite of C-ITS standards and may not move in the same direction of further C-ITS standards or implementations.</w:t>
      </w:r>
    </w:p>
    <w:p w14:paraId="3EE8DF63" w14:textId="03126392" w:rsidR="00EF073F" w:rsidRDefault="00E0603B" w:rsidP="00EF073F">
      <w:pPr>
        <w:pStyle w:val="PortfolioBase"/>
        <w:keepLines w:val="0"/>
      </w:pPr>
      <w:r>
        <w:lastRenderedPageBreak/>
        <w:t>As decisions have not been finalised by standards bodies, this risk could be mitigated, potentially to a large degree, through presentation of this use case to standards bodies.</w:t>
      </w:r>
    </w:p>
    <w:p w14:paraId="477C9FF0" w14:textId="77777777" w:rsidR="00A3759A" w:rsidRDefault="00A3759A" w:rsidP="00EF073F">
      <w:pPr>
        <w:pStyle w:val="PortfolioBase"/>
        <w:keepLines w:val="0"/>
      </w:pPr>
    </w:p>
    <w:p w14:paraId="0E378117" w14:textId="77777777" w:rsidR="00A25B2B" w:rsidRDefault="00A3759A" w:rsidP="00EF073F">
      <w:pPr>
        <w:pStyle w:val="PortfolioBase"/>
        <w:keepLines w:val="0"/>
      </w:pPr>
      <w:r>
        <w:t>Peer</w:t>
      </w:r>
      <w:r w:rsidR="00A25B2B">
        <w:t xml:space="preserve"> to </w:t>
      </w:r>
      <w:r>
        <w:t>Peer -</w:t>
      </w:r>
      <w:r w:rsidR="00D76B69">
        <w:t xml:space="preserve"> The protocol does</w:t>
      </w:r>
      <w:r>
        <w:t xml:space="preserve"> not adhere to the peer</w:t>
      </w:r>
      <w:r w:rsidR="00A25B2B">
        <w:t xml:space="preserve"> to </w:t>
      </w:r>
      <w:r>
        <w:t>peer model and concept of C-ITS</w:t>
      </w:r>
      <w:r w:rsidR="00E0603B">
        <w:t>.</w:t>
      </w:r>
    </w:p>
    <w:p w14:paraId="78F78B10" w14:textId="77777777" w:rsidR="00BC44B9" w:rsidRDefault="00BC44B9" w:rsidP="00EF073F">
      <w:pPr>
        <w:pStyle w:val="PortfolioBase"/>
        <w:keepLines w:val="0"/>
      </w:pPr>
    </w:p>
    <w:p w14:paraId="73938897" w14:textId="62E2622E" w:rsidR="00E0603B" w:rsidRDefault="00E0603B" w:rsidP="00EF073F">
      <w:pPr>
        <w:pStyle w:val="PortfolioBase"/>
        <w:keepLines w:val="0"/>
      </w:pPr>
      <w:r>
        <w:t xml:space="preserve">This risk is by far the more difficult to mitigate, however, </w:t>
      </w:r>
      <w:r w:rsidR="00EB3888">
        <w:t xml:space="preserve">many of the </w:t>
      </w:r>
      <w:r w:rsidR="00EE1006">
        <w:t>“centre to field” patterns listed on HGT7.org (for example “</w:t>
      </w:r>
      <w:r w:rsidR="00FA6935">
        <w:t>In Vehicle S</w:t>
      </w:r>
      <w:r w:rsidR="00EE1006">
        <w:t>ignage”, “</w:t>
      </w:r>
      <w:r w:rsidR="00EE1006" w:rsidRPr="00EE1006">
        <w:t>Reduced Speed Zone Warning</w:t>
      </w:r>
      <w:r w:rsidR="00EE1006">
        <w:t>”,</w:t>
      </w:r>
      <w:r w:rsidR="00E1151D">
        <w:t xml:space="preserve"> </w:t>
      </w:r>
      <w:proofErr w:type="spellStart"/>
      <w:r w:rsidR="00E1151D">
        <w:t>etc</w:t>
      </w:r>
      <w:proofErr w:type="spellEnd"/>
      <w:r w:rsidR="00E1151D">
        <w:t>)</w:t>
      </w:r>
      <w:r w:rsidR="00EE1006">
        <w:t xml:space="preserve"> </w:t>
      </w:r>
      <w:r w:rsidR="00E1151D">
        <w:t>are a hub and spoke design and</w:t>
      </w:r>
      <w:r w:rsidR="00EE1006">
        <w:t xml:space="preserve"> do not included a peer</w:t>
      </w:r>
      <w:r w:rsidR="00A25B2B">
        <w:t xml:space="preserve"> to </w:t>
      </w:r>
      <w:r w:rsidR="00EE1006">
        <w:t>peer component</w:t>
      </w:r>
      <w:r w:rsidR="00FA6935">
        <w:t>.</w:t>
      </w:r>
    </w:p>
    <w:p w14:paraId="5B7B3484" w14:textId="77777777" w:rsidR="00E1151D" w:rsidRDefault="00E1151D" w:rsidP="00EF073F">
      <w:pPr>
        <w:pStyle w:val="PortfolioBase"/>
        <w:keepLines w:val="0"/>
      </w:pPr>
    </w:p>
    <w:p w14:paraId="209A9202" w14:textId="7A90E106" w:rsidR="00E1151D" w:rsidRDefault="00E1151D" w:rsidP="00EF073F">
      <w:pPr>
        <w:pStyle w:val="PortfolioBase"/>
        <w:keepLines w:val="0"/>
      </w:pPr>
      <w:r>
        <w:t>Due to the simple nature of the protocol, its inbuilt message and session management, its potential for compatibility with IoT</w:t>
      </w:r>
      <w:r w:rsidR="001A77A1">
        <w:t>, client availability</w:t>
      </w:r>
      <w:r>
        <w:t xml:space="preserve"> and its low time to deployment, MQTT is recommended for the </w:t>
      </w:r>
      <w:r w:rsidR="006B393E">
        <w:t>pilot</w:t>
      </w:r>
      <w:r>
        <w:t xml:space="preserve"> and a candidate for consideration by the larger C-ITS community.</w:t>
      </w:r>
    </w:p>
    <w:p w14:paraId="09DABCB7" w14:textId="77777777" w:rsidR="006907F8" w:rsidRDefault="006907F8" w:rsidP="00EF4B70">
      <w:pPr>
        <w:pStyle w:val="PortfolioBase"/>
        <w:keepLines w:val="0"/>
      </w:pPr>
    </w:p>
    <w:p w14:paraId="167D7D61" w14:textId="74C8E889" w:rsidR="00DA12A1" w:rsidRPr="00ED00B7" w:rsidRDefault="00DA12A1" w:rsidP="00EF4B70">
      <w:pPr>
        <w:pStyle w:val="PortfolioBase"/>
        <w:keepLines w:val="0"/>
        <w:rPr>
          <w:rStyle w:val="Strong"/>
        </w:rPr>
      </w:pPr>
      <w:r w:rsidRPr="00ED00B7">
        <w:rPr>
          <w:rStyle w:val="Strong"/>
        </w:rPr>
        <w:t>OMG-DDS</w:t>
      </w:r>
    </w:p>
    <w:p w14:paraId="27B675E9" w14:textId="0FA3A8D3" w:rsidR="00DA12A1" w:rsidRDefault="006907F8" w:rsidP="00EF4B70">
      <w:pPr>
        <w:pStyle w:val="PortfolioBase"/>
        <w:keepLines w:val="0"/>
      </w:pPr>
      <w:r>
        <w:t>“</w:t>
      </w:r>
      <w:r w:rsidR="007274EC" w:rsidRPr="006907F8">
        <w:rPr>
          <w:i/>
        </w:rPr>
        <w:t>The Data Distribution Service (DDS™) is a middleware protocol and API standard for data-centric connectivity from the Object Management Group® (OMG®).</w:t>
      </w:r>
      <w:r>
        <w:t xml:space="preserve">” - </w:t>
      </w:r>
      <w:hyperlink r:id="rId26" w:history="1">
        <w:r w:rsidRPr="00F91DD5">
          <w:rPr>
            <w:rStyle w:val="Hyperlink"/>
          </w:rPr>
          <w:t>http://portals.omg.org/dds/what-is-dds-3/</w:t>
        </w:r>
      </w:hyperlink>
    </w:p>
    <w:p w14:paraId="331F2604" w14:textId="77777777" w:rsidR="006907F8" w:rsidRDefault="006907F8" w:rsidP="00EF4B70">
      <w:pPr>
        <w:pStyle w:val="PortfolioBase"/>
        <w:keepLines w:val="0"/>
      </w:pPr>
    </w:p>
    <w:p w14:paraId="01F73BDD" w14:textId="77777777" w:rsidR="00785E5B" w:rsidRDefault="00785E5B" w:rsidP="00785E5B">
      <w:pPr>
        <w:pStyle w:val="PortfolioBase"/>
        <w:keepLines w:val="0"/>
      </w:pPr>
      <w:r>
        <w:t xml:space="preserve">Similar to MQTT, the protocol uses a publish/subscribe model to distribute data. However, unlike MQTT, all participants may host their own data and could be thought of as publishers, subscribers </w:t>
      </w:r>
      <w:r w:rsidRPr="00EC6379">
        <w:rPr>
          <w:i/>
        </w:rPr>
        <w:t>and brokers</w:t>
      </w:r>
      <w:r>
        <w:t xml:space="preserve"> simultaneously. As such, each C-ITS station must track both its own subscriptions and those clients that are subscribed to it.</w:t>
      </w:r>
    </w:p>
    <w:p w14:paraId="17B09293" w14:textId="77777777" w:rsidR="00785E5B" w:rsidRDefault="00785E5B" w:rsidP="00EF4B70">
      <w:pPr>
        <w:pStyle w:val="PortfolioBase"/>
        <w:keepLines w:val="0"/>
      </w:pPr>
    </w:p>
    <w:p w14:paraId="177BDB02" w14:textId="1946C6EB" w:rsidR="008A6FF3" w:rsidRDefault="006907F8" w:rsidP="00EF4B70">
      <w:pPr>
        <w:pStyle w:val="PortfolioBase"/>
        <w:keepLines w:val="0"/>
      </w:pPr>
      <w:r>
        <w:t xml:space="preserve">OMG-DDS </w:t>
      </w:r>
      <w:r w:rsidR="00C5626E">
        <w:t xml:space="preserve">is a peer to </w:t>
      </w:r>
      <w:r>
        <w:t xml:space="preserve">peer protocol </w:t>
      </w:r>
      <w:r w:rsidR="009B15F7">
        <w:t>and</w:t>
      </w:r>
      <w:r w:rsidR="00C5626E">
        <w:t xml:space="preserve"> claims that it is “uniquely data centric”, that is</w:t>
      </w:r>
      <w:r w:rsidR="008A6FF3">
        <w:t xml:space="preserve"> to say</w:t>
      </w:r>
      <w:r w:rsidR="00C5626E">
        <w:t xml:space="preserve">, the protocol </w:t>
      </w:r>
      <w:r w:rsidR="00210203">
        <w:t xml:space="preserve">both </w:t>
      </w:r>
      <w:r w:rsidR="00C5626E">
        <w:t>includes the contextual information that the receiver w</w:t>
      </w:r>
      <w:r w:rsidR="00210203">
        <w:t>ill need to understand the data and abstracts an application from the process of transferring of data. This enables an application programmer to focus on the data rather than the data transfer.</w:t>
      </w:r>
    </w:p>
    <w:p w14:paraId="4B49E955" w14:textId="77777777" w:rsidR="00210203" w:rsidRDefault="00210203" w:rsidP="00EF4B70">
      <w:pPr>
        <w:pStyle w:val="PortfolioBase"/>
        <w:keepLines w:val="0"/>
      </w:pPr>
    </w:p>
    <w:p w14:paraId="029392B9" w14:textId="7CBE02C3" w:rsidR="008A6FF3" w:rsidRDefault="00210203" w:rsidP="00EF4B70">
      <w:pPr>
        <w:pStyle w:val="PortfolioBase"/>
        <w:keepLines w:val="0"/>
      </w:pPr>
      <w:r>
        <w:t xml:space="preserve">The protocol includes a framework for managing </w:t>
      </w:r>
      <w:r w:rsidR="00785E5B">
        <w:t>and organising data -</w:t>
      </w:r>
    </w:p>
    <w:p w14:paraId="64B0086B" w14:textId="34AB0719" w:rsidR="00210203" w:rsidRDefault="00210203" w:rsidP="00EF4B70">
      <w:pPr>
        <w:pStyle w:val="PortfolioBase"/>
        <w:keepLines w:val="0"/>
      </w:pPr>
      <w:r>
        <w:rPr>
          <w:noProof/>
          <w:lang w:eastAsia="en-AU"/>
        </w:rPr>
        <w:drawing>
          <wp:inline distT="0" distB="0" distL="0" distR="0" wp14:anchorId="3DE2C9B1" wp14:editId="49AAB33D">
            <wp:extent cx="5724525" cy="319405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24525" cy="3194050"/>
                    </a:xfrm>
                    <a:prstGeom prst="rect">
                      <a:avLst/>
                    </a:prstGeom>
                  </pic:spPr>
                </pic:pic>
              </a:graphicData>
            </a:graphic>
          </wp:inline>
        </w:drawing>
      </w:r>
    </w:p>
    <w:p w14:paraId="503FDB7F" w14:textId="77777777" w:rsidR="00210203" w:rsidRDefault="00210203" w:rsidP="00EF4B70">
      <w:pPr>
        <w:pStyle w:val="PortfolioBase"/>
        <w:keepLines w:val="0"/>
      </w:pPr>
    </w:p>
    <w:p w14:paraId="199C9A7A" w14:textId="0BD60C9E" w:rsidR="00210203" w:rsidRDefault="006C59C1" w:rsidP="00EF4B70">
      <w:pPr>
        <w:pStyle w:val="PortfolioBase"/>
        <w:keepLines w:val="0"/>
      </w:pPr>
      <w:hyperlink r:id="rId28" w:history="1">
        <w:r w:rsidR="00210203" w:rsidRPr="000455E5">
          <w:rPr>
            <w:rStyle w:val="Hyperlink"/>
          </w:rPr>
          <w:t>https://www.slideshare.net/Angelo.Corsaro/omg-dds-the-data-distribution-service-for-realtime-systems</w:t>
        </w:r>
      </w:hyperlink>
    </w:p>
    <w:p w14:paraId="59B25C09" w14:textId="77777777" w:rsidR="00210203" w:rsidRDefault="00210203" w:rsidP="00EF4B70">
      <w:pPr>
        <w:pStyle w:val="PortfolioBase"/>
        <w:keepLines w:val="0"/>
      </w:pPr>
    </w:p>
    <w:p w14:paraId="1D27EFC7" w14:textId="5CCC5E2C" w:rsidR="00DD77AB" w:rsidRDefault="00DD77AB" w:rsidP="00EF4B70">
      <w:pPr>
        <w:pStyle w:val="PortfolioBase"/>
        <w:keepLines w:val="0"/>
      </w:pPr>
      <w:r>
        <w:t xml:space="preserve">There are comparatively few peer to peer protocols that follow a purely decentralised approach. Even </w:t>
      </w:r>
      <w:r w:rsidR="00B05DA4">
        <w:t xml:space="preserve">more popular </w:t>
      </w:r>
      <w:r w:rsidR="00785E5B">
        <w:t xml:space="preserve">peer to peer </w:t>
      </w:r>
      <w:r w:rsidR="00B05DA4">
        <w:t xml:space="preserve">protocols such as </w:t>
      </w:r>
      <w:proofErr w:type="spellStart"/>
      <w:r w:rsidR="00B05DA4">
        <w:t>BitTorrent</w:t>
      </w:r>
      <w:proofErr w:type="spellEnd"/>
      <w:r w:rsidR="00B05DA4">
        <w:t>, either use “trac</w:t>
      </w:r>
      <w:r w:rsidR="009B15F7">
        <w:t>ker nodes” or “bootstrap nodes”,</w:t>
      </w:r>
      <w:r w:rsidR="00B05DA4">
        <w:t xml:space="preserve"> </w:t>
      </w:r>
      <w:r w:rsidR="009B15F7">
        <w:t>t</w:t>
      </w:r>
      <w:r w:rsidR="00B05DA4">
        <w:t xml:space="preserve">he purpose of which is to </w:t>
      </w:r>
      <w:r w:rsidR="00AB7CCC">
        <w:t xml:space="preserve">assist in the identification </w:t>
      </w:r>
      <w:r w:rsidR="0051233A">
        <w:t xml:space="preserve">of peers to start participating in the peer to peer network. </w:t>
      </w:r>
      <w:proofErr w:type="spellStart"/>
      <w:r w:rsidR="0051233A" w:rsidRPr="0051233A">
        <w:t>RTI</w:t>
      </w:r>
      <w:proofErr w:type="spellEnd"/>
      <w:r w:rsidR="0051233A" w:rsidRPr="0051233A">
        <w:t xml:space="preserve"> </w:t>
      </w:r>
      <w:proofErr w:type="spellStart"/>
      <w:r w:rsidR="0051233A" w:rsidRPr="0051233A">
        <w:t>Connext</w:t>
      </w:r>
      <w:proofErr w:type="spellEnd"/>
      <w:r w:rsidR="0051233A" w:rsidRPr="0051233A">
        <w:t xml:space="preserve"> DDS</w:t>
      </w:r>
      <w:r w:rsidR="0051233A">
        <w:t xml:space="preserve"> (an implementation of OMG-DDS) overcomes this </w:t>
      </w:r>
      <w:r w:rsidR="009C2BD7">
        <w:t xml:space="preserve">issue </w:t>
      </w:r>
      <w:r w:rsidR="0051233A">
        <w:t>with an “initial peer list” that is</w:t>
      </w:r>
      <w:r w:rsidR="009C2BD7">
        <w:t xml:space="preserve"> able to be</w:t>
      </w:r>
      <w:r w:rsidR="0051233A">
        <w:t xml:space="preserve"> pre-programmed into devices.</w:t>
      </w:r>
    </w:p>
    <w:p w14:paraId="4A7AEC0F" w14:textId="0EAD1B70" w:rsidR="009C2BD7" w:rsidRDefault="006C59C1" w:rsidP="00EF4B70">
      <w:pPr>
        <w:pStyle w:val="PortfolioBase"/>
        <w:keepLines w:val="0"/>
      </w:pPr>
      <w:hyperlink r:id="rId29" w:anchor="discovery_507287096_336417" w:history="1">
        <w:r w:rsidR="009C2BD7" w:rsidRPr="00F91DD5">
          <w:rPr>
            <w:rStyle w:val="Hyperlink"/>
          </w:rPr>
          <w:t>https://community.rti.com/static/documentation/connext-dds/5.3.0/doc/manuals/connext_dds/html_files/RTI_ConnextDDS_CoreLibraries_UsersManual/Content/UsersManual/ConfigPeersListUsed_inDiscov.htm#discovery_507287096_336417</w:t>
        </w:r>
      </w:hyperlink>
    </w:p>
    <w:p w14:paraId="673FB991" w14:textId="77777777" w:rsidR="00DA12A1" w:rsidRDefault="00DA12A1" w:rsidP="00EF4B70">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0A081C" w:rsidRPr="003A440C" w14:paraId="57FAEE6F" w14:textId="77777777" w:rsidTr="00D7726F">
        <w:tc>
          <w:tcPr>
            <w:tcW w:w="1701" w:type="dxa"/>
            <w:tcBorders>
              <w:top w:val="nil"/>
              <w:left w:val="nil"/>
            </w:tcBorders>
          </w:tcPr>
          <w:p w14:paraId="28898044" w14:textId="77777777" w:rsidR="000A081C" w:rsidRDefault="000A081C" w:rsidP="00D7726F">
            <w:pPr>
              <w:pStyle w:val="PortfolioBase"/>
              <w:keepLines w:val="0"/>
            </w:pPr>
          </w:p>
        </w:tc>
        <w:tc>
          <w:tcPr>
            <w:tcW w:w="3402" w:type="dxa"/>
          </w:tcPr>
          <w:p w14:paraId="3E0A7244" w14:textId="77777777" w:rsidR="000A081C" w:rsidRPr="003A440C" w:rsidRDefault="000A081C" w:rsidP="00D7726F">
            <w:pPr>
              <w:pStyle w:val="PortfolioBase"/>
              <w:keepLines w:val="0"/>
              <w:rPr>
                <w:b/>
              </w:rPr>
            </w:pPr>
            <w:r w:rsidRPr="003A440C">
              <w:rPr>
                <w:b/>
              </w:rPr>
              <w:t>Helpful</w:t>
            </w:r>
          </w:p>
        </w:tc>
        <w:tc>
          <w:tcPr>
            <w:tcW w:w="3902" w:type="dxa"/>
          </w:tcPr>
          <w:p w14:paraId="31CE7212" w14:textId="77777777" w:rsidR="000A081C" w:rsidRPr="003A440C" w:rsidRDefault="000A081C" w:rsidP="00D7726F">
            <w:pPr>
              <w:pStyle w:val="PortfolioBase"/>
              <w:keepLines w:val="0"/>
              <w:rPr>
                <w:b/>
              </w:rPr>
            </w:pPr>
            <w:r w:rsidRPr="003A440C">
              <w:rPr>
                <w:b/>
              </w:rPr>
              <w:t>Harmful</w:t>
            </w:r>
          </w:p>
        </w:tc>
      </w:tr>
      <w:tr w:rsidR="000A081C" w14:paraId="09363DB2" w14:textId="77777777" w:rsidTr="00D7726F">
        <w:tc>
          <w:tcPr>
            <w:tcW w:w="1701" w:type="dxa"/>
          </w:tcPr>
          <w:p w14:paraId="509A069E" w14:textId="77777777" w:rsidR="000A081C" w:rsidRPr="003A440C" w:rsidRDefault="000A081C" w:rsidP="00D7726F">
            <w:pPr>
              <w:pStyle w:val="PortfolioBase"/>
              <w:keepLines w:val="0"/>
              <w:rPr>
                <w:b/>
              </w:rPr>
            </w:pPr>
            <w:r w:rsidRPr="003A440C">
              <w:rPr>
                <w:b/>
              </w:rPr>
              <w:t>Inherent</w:t>
            </w:r>
          </w:p>
        </w:tc>
        <w:tc>
          <w:tcPr>
            <w:tcW w:w="3402" w:type="dxa"/>
          </w:tcPr>
          <w:p w14:paraId="3FFCC3A0" w14:textId="77777777" w:rsidR="000A081C" w:rsidRPr="003A440C" w:rsidRDefault="000A081C" w:rsidP="00D7726F">
            <w:pPr>
              <w:pStyle w:val="PortfolioBase"/>
              <w:keepLines w:val="0"/>
              <w:rPr>
                <w:u w:val="single"/>
              </w:rPr>
            </w:pPr>
            <w:r w:rsidRPr="003A440C">
              <w:rPr>
                <w:u w:val="single"/>
              </w:rPr>
              <w:t>Strength</w:t>
            </w:r>
          </w:p>
          <w:p w14:paraId="5EE99E00" w14:textId="19671E34" w:rsidR="000A081C" w:rsidRDefault="00217517" w:rsidP="00D7726F">
            <w:pPr>
              <w:pStyle w:val="PortfolioBase"/>
              <w:keepLines w:val="0"/>
              <w:numPr>
                <w:ilvl w:val="0"/>
                <w:numId w:val="24"/>
              </w:numPr>
            </w:pPr>
            <w:r>
              <w:t>Data is sent with context (</w:t>
            </w:r>
            <w:proofErr w:type="spellStart"/>
            <w:r>
              <w:t>Field:value</w:t>
            </w:r>
            <w:proofErr w:type="spellEnd"/>
            <w:r>
              <w:t>)</w:t>
            </w:r>
          </w:p>
          <w:p w14:paraId="435F4DC7" w14:textId="77777777" w:rsidR="000A081C" w:rsidRDefault="000A081C" w:rsidP="00D7726F">
            <w:pPr>
              <w:pStyle w:val="PortfolioBase"/>
              <w:keepLines w:val="0"/>
              <w:numPr>
                <w:ilvl w:val="0"/>
                <w:numId w:val="24"/>
              </w:numPr>
            </w:pPr>
            <w:r>
              <w:t>Prebuilt Publish/Subscribe framework</w:t>
            </w:r>
          </w:p>
          <w:p w14:paraId="0151575A" w14:textId="77777777" w:rsidR="000A081C" w:rsidRDefault="000A081C" w:rsidP="00D7726F">
            <w:pPr>
              <w:pStyle w:val="PortfolioBase"/>
              <w:keepLines w:val="0"/>
              <w:numPr>
                <w:ilvl w:val="0"/>
                <w:numId w:val="24"/>
              </w:numPr>
            </w:pPr>
            <w:r>
              <w:t>Open source code available</w:t>
            </w:r>
          </w:p>
          <w:p w14:paraId="44DA9B26" w14:textId="49FAA10D" w:rsidR="00DC1C37" w:rsidRDefault="00217517" w:rsidP="00781907">
            <w:pPr>
              <w:pStyle w:val="PortfolioBase"/>
              <w:keepLines w:val="0"/>
              <w:numPr>
                <w:ilvl w:val="0"/>
                <w:numId w:val="24"/>
              </w:numPr>
            </w:pPr>
            <w:r>
              <w:t>Almost pure Peer to peer model – good resilience</w:t>
            </w:r>
          </w:p>
        </w:tc>
        <w:tc>
          <w:tcPr>
            <w:tcW w:w="3902" w:type="dxa"/>
          </w:tcPr>
          <w:p w14:paraId="117ECD16" w14:textId="77777777" w:rsidR="000A081C" w:rsidRPr="003A440C" w:rsidRDefault="000A081C" w:rsidP="00D7726F">
            <w:pPr>
              <w:pStyle w:val="PortfolioBase"/>
              <w:keepLines w:val="0"/>
              <w:rPr>
                <w:u w:val="single"/>
              </w:rPr>
            </w:pPr>
            <w:r w:rsidRPr="003A440C">
              <w:rPr>
                <w:u w:val="single"/>
              </w:rPr>
              <w:t>Weakness</w:t>
            </w:r>
          </w:p>
          <w:p w14:paraId="27483351" w14:textId="0E9451B3" w:rsidR="00261650" w:rsidRDefault="00217517" w:rsidP="00261650">
            <w:pPr>
              <w:pStyle w:val="PortfolioBase"/>
              <w:keepLines w:val="0"/>
              <w:numPr>
                <w:ilvl w:val="0"/>
                <w:numId w:val="25"/>
              </w:numPr>
            </w:pPr>
            <w:r>
              <w:t>More complex protocol requiring a more complex design</w:t>
            </w:r>
            <w:r w:rsidR="00826D2B">
              <w:t xml:space="preserve"> (as compared to MQTT)</w:t>
            </w:r>
          </w:p>
          <w:p w14:paraId="2A54F744" w14:textId="4639EF4C" w:rsidR="00261650" w:rsidRDefault="00261650" w:rsidP="00261650">
            <w:pPr>
              <w:pStyle w:val="PortfolioBase"/>
              <w:keepLines w:val="0"/>
              <w:numPr>
                <w:ilvl w:val="0"/>
                <w:numId w:val="25"/>
              </w:numPr>
            </w:pPr>
            <w:r>
              <w:t>Potentially more difficult to troubleshoot</w:t>
            </w:r>
          </w:p>
          <w:p w14:paraId="2A85B1BE" w14:textId="33EA0453" w:rsidR="00273749" w:rsidRDefault="00273749" w:rsidP="00261650">
            <w:pPr>
              <w:pStyle w:val="PortfolioBase"/>
              <w:keepLines w:val="0"/>
              <w:numPr>
                <w:ilvl w:val="0"/>
                <w:numId w:val="25"/>
              </w:numPr>
            </w:pPr>
            <w:r>
              <w:t>Potentially larger message payload/greater bandwidth requirements</w:t>
            </w:r>
          </w:p>
          <w:p w14:paraId="2CD261C6" w14:textId="4D5B7F66" w:rsidR="00217517" w:rsidRDefault="00217517" w:rsidP="00217517">
            <w:pPr>
              <w:pStyle w:val="PortfolioBase"/>
              <w:keepLines w:val="0"/>
              <w:numPr>
                <w:ilvl w:val="0"/>
                <w:numId w:val="25"/>
              </w:numPr>
            </w:pPr>
            <w:r>
              <w:t xml:space="preserve">‘Initial peer list’ may </w:t>
            </w:r>
            <w:r w:rsidR="00273749">
              <w:t xml:space="preserve">still </w:t>
            </w:r>
            <w:r>
              <w:t xml:space="preserve">offer </w:t>
            </w:r>
            <w:r w:rsidR="00273749">
              <w:t xml:space="preserve">a </w:t>
            </w:r>
            <w:r>
              <w:t>single point of failure</w:t>
            </w:r>
          </w:p>
          <w:p w14:paraId="60C00E9C" w14:textId="226F285C" w:rsidR="00DC1C37" w:rsidRDefault="00261650" w:rsidP="004222AC">
            <w:pPr>
              <w:pStyle w:val="PortfolioBase"/>
              <w:keepLines w:val="0"/>
              <w:numPr>
                <w:ilvl w:val="0"/>
                <w:numId w:val="25"/>
              </w:numPr>
            </w:pPr>
            <w:r>
              <w:t>Larger ‘client’ runtime resource requirements</w:t>
            </w:r>
            <w:r w:rsidR="00DC1C37">
              <w:t>(</w:t>
            </w:r>
            <w:r w:rsidR="009F6E3F">
              <w:t xml:space="preserve">for example, </w:t>
            </w:r>
            <w:r w:rsidR="00DC1C37">
              <w:t>connection tracking)</w:t>
            </w:r>
            <w:r w:rsidR="001A15F5">
              <w:t xml:space="preserve"> than hub/spoke model</w:t>
            </w:r>
          </w:p>
          <w:p w14:paraId="6244EC9D" w14:textId="1D6C1D67" w:rsidR="005C2A31" w:rsidRDefault="005C2A31" w:rsidP="005C2A31">
            <w:pPr>
              <w:pStyle w:val="PortfolioBase"/>
              <w:keepLines w:val="0"/>
              <w:numPr>
                <w:ilvl w:val="0"/>
                <w:numId w:val="25"/>
              </w:numPr>
            </w:pPr>
            <w:r>
              <w:t xml:space="preserve">Unclear </w:t>
            </w:r>
            <w:r w:rsidR="00D32EE1">
              <w:t xml:space="preserve">as to </w:t>
            </w:r>
            <w:r>
              <w:t xml:space="preserve">how the protocol would handle the </w:t>
            </w:r>
            <w:r w:rsidR="001A15F5">
              <w:t xml:space="preserve">C-ITS </w:t>
            </w:r>
            <w:r>
              <w:t xml:space="preserve">complexity of rolling </w:t>
            </w:r>
            <w:r w:rsidRPr="005C2A31">
              <w:t>pseudonymous</w:t>
            </w:r>
            <w:r>
              <w:t xml:space="preserve"> identities</w:t>
            </w:r>
          </w:p>
        </w:tc>
      </w:tr>
      <w:tr w:rsidR="000A081C" w14:paraId="2874DB50" w14:textId="77777777" w:rsidTr="00D7726F">
        <w:tc>
          <w:tcPr>
            <w:tcW w:w="1701" w:type="dxa"/>
          </w:tcPr>
          <w:p w14:paraId="00E99668" w14:textId="2A767921" w:rsidR="000A081C" w:rsidRPr="003A440C" w:rsidRDefault="000A081C" w:rsidP="00D7726F">
            <w:pPr>
              <w:pStyle w:val="PortfolioBase"/>
              <w:keepLines w:val="0"/>
              <w:rPr>
                <w:b/>
              </w:rPr>
            </w:pPr>
            <w:r w:rsidRPr="003A440C">
              <w:rPr>
                <w:b/>
              </w:rPr>
              <w:t>Environment</w:t>
            </w:r>
          </w:p>
        </w:tc>
        <w:tc>
          <w:tcPr>
            <w:tcW w:w="3402" w:type="dxa"/>
          </w:tcPr>
          <w:p w14:paraId="1C3BC4DD" w14:textId="77777777" w:rsidR="000A081C" w:rsidRPr="003A440C" w:rsidRDefault="000A081C" w:rsidP="00D7726F">
            <w:pPr>
              <w:pStyle w:val="PortfolioBase"/>
              <w:keepLines w:val="0"/>
              <w:rPr>
                <w:u w:val="single"/>
              </w:rPr>
            </w:pPr>
            <w:r w:rsidRPr="003A440C">
              <w:rPr>
                <w:u w:val="single"/>
              </w:rPr>
              <w:t>Opportunity</w:t>
            </w:r>
          </w:p>
          <w:p w14:paraId="22A7E407" w14:textId="1E4C9F99" w:rsidR="000A081C" w:rsidRDefault="00781907" w:rsidP="00DC1C37">
            <w:pPr>
              <w:pStyle w:val="PortfolioBase"/>
              <w:keepLines w:val="0"/>
              <w:numPr>
                <w:ilvl w:val="0"/>
                <w:numId w:val="23"/>
              </w:numPr>
            </w:pPr>
            <w:r>
              <w:t>In u</w:t>
            </w:r>
            <w:r w:rsidR="00261650">
              <w:t xml:space="preserve">se </w:t>
            </w:r>
            <w:r w:rsidR="00DC1C37">
              <w:t>by US Navy</w:t>
            </w:r>
            <w:r>
              <w:t xml:space="preserve"> and </w:t>
            </w:r>
            <w:proofErr w:type="spellStart"/>
            <w:r>
              <w:t>EuroControl</w:t>
            </w:r>
            <w:proofErr w:type="spellEnd"/>
          </w:p>
          <w:p w14:paraId="7C80D42B" w14:textId="17821E9E" w:rsidR="00781907" w:rsidRDefault="00781907" w:rsidP="00781907">
            <w:pPr>
              <w:pStyle w:val="PortfolioBase"/>
              <w:keepLines w:val="0"/>
              <w:numPr>
                <w:ilvl w:val="0"/>
                <w:numId w:val="23"/>
              </w:numPr>
            </w:pPr>
            <w:r>
              <w:t>In use by US Power companies</w:t>
            </w:r>
          </w:p>
        </w:tc>
        <w:tc>
          <w:tcPr>
            <w:tcW w:w="3902" w:type="dxa"/>
          </w:tcPr>
          <w:p w14:paraId="75587AFE" w14:textId="77777777" w:rsidR="000A081C" w:rsidRPr="003A440C" w:rsidRDefault="000A081C" w:rsidP="00D7726F">
            <w:pPr>
              <w:pStyle w:val="PortfolioBase"/>
              <w:keepLines w:val="0"/>
              <w:rPr>
                <w:u w:val="single"/>
              </w:rPr>
            </w:pPr>
            <w:r w:rsidRPr="003A440C">
              <w:rPr>
                <w:u w:val="single"/>
              </w:rPr>
              <w:t>Threats</w:t>
            </w:r>
          </w:p>
          <w:p w14:paraId="5E734866" w14:textId="0CD13B36" w:rsidR="000A081C" w:rsidRDefault="00217517" w:rsidP="00D7726F">
            <w:pPr>
              <w:pStyle w:val="PortfolioBase"/>
              <w:keepLines w:val="0"/>
              <w:numPr>
                <w:ilvl w:val="0"/>
                <w:numId w:val="26"/>
              </w:numPr>
            </w:pPr>
            <w:r>
              <w:t>Lack of support by major ICT</w:t>
            </w:r>
            <w:r w:rsidR="004843D1">
              <w:t xml:space="preserve"> (Cloud)</w:t>
            </w:r>
            <w:r>
              <w:t xml:space="preserve"> suppliers</w:t>
            </w:r>
          </w:p>
          <w:p w14:paraId="07AD6114" w14:textId="77777777" w:rsidR="000A081C" w:rsidRDefault="000A081C" w:rsidP="00D7726F">
            <w:pPr>
              <w:pStyle w:val="PortfolioBase"/>
              <w:keepLines w:val="0"/>
              <w:numPr>
                <w:ilvl w:val="0"/>
                <w:numId w:val="26"/>
              </w:numPr>
            </w:pPr>
            <w:r>
              <w:t>Untested in C-ITS use case</w:t>
            </w:r>
          </w:p>
          <w:p w14:paraId="02CCE84A" w14:textId="77777777" w:rsidR="00781907" w:rsidRDefault="00781907" w:rsidP="00D7726F">
            <w:pPr>
              <w:pStyle w:val="PortfolioBase"/>
              <w:keepLines w:val="0"/>
              <w:numPr>
                <w:ilvl w:val="0"/>
                <w:numId w:val="26"/>
              </w:numPr>
            </w:pPr>
            <w:r>
              <w:t>Relatively unknown protocol</w:t>
            </w:r>
          </w:p>
          <w:p w14:paraId="2171DE96" w14:textId="09F81D9A" w:rsidR="00826D2B" w:rsidRDefault="00826D2B" w:rsidP="00D7726F">
            <w:pPr>
              <w:pStyle w:val="PortfolioBase"/>
              <w:keepLines w:val="0"/>
              <w:numPr>
                <w:ilvl w:val="0"/>
                <w:numId w:val="26"/>
              </w:numPr>
            </w:pPr>
            <w:r>
              <w:t>Largest OMG-DDS case study features only 1m nodes</w:t>
            </w:r>
          </w:p>
        </w:tc>
      </w:tr>
    </w:tbl>
    <w:p w14:paraId="0941E3F8" w14:textId="09DC6BF3" w:rsidR="002A4468" w:rsidRDefault="002A4468" w:rsidP="002A4468">
      <w:pPr>
        <w:pStyle w:val="PortfolioBase"/>
        <w:keepLines w:val="0"/>
      </w:pPr>
    </w:p>
    <w:p w14:paraId="3FD35A7D" w14:textId="03D9827C" w:rsidR="002A4468" w:rsidRPr="00D041AC" w:rsidRDefault="00DC1C37" w:rsidP="00EF4B70">
      <w:pPr>
        <w:pStyle w:val="PortfolioBase"/>
        <w:keepLines w:val="0"/>
        <w:rPr>
          <w:u w:val="single"/>
        </w:rPr>
      </w:pPr>
      <w:r w:rsidRPr="00D041AC">
        <w:rPr>
          <w:u w:val="single"/>
        </w:rPr>
        <w:t>Analysis:</w:t>
      </w:r>
    </w:p>
    <w:p w14:paraId="30FC4A8C" w14:textId="40B7F48B" w:rsidR="009B15F7" w:rsidRDefault="009B15F7" w:rsidP="009B15F7">
      <w:pPr>
        <w:pStyle w:val="PortfolioBase"/>
        <w:keepLines w:val="0"/>
      </w:pPr>
      <w:r>
        <w:t>OMG-DDS introduces a number of new terms and concepts into C-ITS over and above a typical publish/subscribe model including – Domains, Domain Participants, Discovery, Quality of Service.</w:t>
      </w:r>
      <w:r w:rsidR="001E5403">
        <w:t xml:space="preserve"> </w:t>
      </w:r>
      <w:r w:rsidR="001A15F5">
        <w:t xml:space="preserve">Designers of the protocol claim that it has </w:t>
      </w:r>
      <w:r>
        <w:t>close to near time performance</w:t>
      </w:r>
      <w:r w:rsidR="001A15F5">
        <w:t>.</w:t>
      </w:r>
    </w:p>
    <w:p w14:paraId="59C4A2EB" w14:textId="77777777" w:rsidR="009B15F7" w:rsidRDefault="009B15F7" w:rsidP="009B15F7">
      <w:pPr>
        <w:pStyle w:val="PortfolioBase"/>
        <w:keepLines w:val="0"/>
      </w:pPr>
    </w:p>
    <w:p w14:paraId="734C546A" w14:textId="7F2657EA" w:rsidR="001E5403" w:rsidRDefault="001E5403" w:rsidP="009B15F7">
      <w:pPr>
        <w:pStyle w:val="PortfolioBase"/>
        <w:keepLines w:val="0"/>
      </w:pPr>
      <w:r>
        <w:t xml:space="preserve">Of the protocols examined in this paper, OMG-DDS and </w:t>
      </w:r>
      <w:r w:rsidRPr="001E5403">
        <w:t>ISO/</w:t>
      </w:r>
      <w:proofErr w:type="spellStart"/>
      <w:r w:rsidRPr="001E5403">
        <w:t>TS</w:t>
      </w:r>
      <w:proofErr w:type="spellEnd"/>
      <w:r w:rsidRPr="001E5403">
        <w:t xml:space="preserve"> 17429 </w:t>
      </w:r>
      <w:r w:rsidR="000B3D8B">
        <w:t>most</w:t>
      </w:r>
      <w:r>
        <w:t xml:space="preserve"> closely align with the peer to peer concepts inherent in C-ITS.</w:t>
      </w:r>
    </w:p>
    <w:p w14:paraId="496979C8" w14:textId="77777777" w:rsidR="001E5403" w:rsidRDefault="001E5403" w:rsidP="009B15F7">
      <w:pPr>
        <w:pStyle w:val="PortfolioBase"/>
        <w:keepLines w:val="0"/>
      </w:pPr>
    </w:p>
    <w:p w14:paraId="67AAE4D7" w14:textId="304A6BF9" w:rsidR="009B15F7" w:rsidRDefault="009B15F7" w:rsidP="009B15F7">
      <w:pPr>
        <w:pStyle w:val="PortfolioBase"/>
        <w:keepLines w:val="0"/>
      </w:pPr>
      <w:r>
        <w:t>In theory, because OMG-DDS is a di</w:t>
      </w:r>
      <w:r w:rsidR="00ED4B69">
        <w:t xml:space="preserve">stributed protocol, workload </w:t>
      </w:r>
      <w:r w:rsidR="000B3D8B">
        <w:t xml:space="preserve">has the potential to be </w:t>
      </w:r>
      <w:r>
        <w:t xml:space="preserve">shared amongst each client rather than </w:t>
      </w:r>
      <w:r w:rsidR="000B3D8B">
        <w:t>a central location.</w:t>
      </w:r>
      <w:r>
        <w:t xml:space="preserve"> </w:t>
      </w:r>
      <w:r w:rsidR="000B3D8B">
        <w:t>However, this is likely to increase client resource requirements.</w:t>
      </w:r>
    </w:p>
    <w:p w14:paraId="345B4920" w14:textId="77777777" w:rsidR="00B95E5C" w:rsidRDefault="00B95E5C" w:rsidP="009B15F7">
      <w:pPr>
        <w:pStyle w:val="PortfolioBase"/>
        <w:keepLines w:val="0"/>
      </w:pPr>
    </w:p>
    <w:p w14:paraId="2D111D47" w14:textId="61DAA0C3" w:rsidR="00B95E5C" w:rsidRDefault="00B95E5C" w:rsidP="009B15F7">
      <w:pPr>
        <w:pStyle w:val="PortfolioBase"/>
        <w:keepLines w:val="0"/>
      </w:pPr>
      <w:r>
        <w:t xml:space="preserve">This protocol receives support from the Object Management Group and has commercial implementations within a </w:t>
      </w:r>
      <w:r w:rsidR="00414D5E">
        <w:t xml:space="preserve">small/limited </w:t>
      </w:r>
      <w:r>
        <w:t>number of organisations. This improves the likelihood that this standard will be maintained and supported.</w:t>
      </w:r>
    </w:p>
    <w:p w14:paraId="4065103E" w14:textId="77777777" w:rsidR="009B15F7" w:rsidRDefault="009B15F7" w:rsidP="009B15F7">
      <w:pPr>
        <w:pStyle w:val="PortfolioBase"/>
        <w:keepLines w:val="0"/>
      </w:pPr>
    </w:p>
    <w:p w14:paraId="412D60FC" w14:textId="28AE8A7E" w:rsidR="003837FF" w:rsidRDefault="00E03146" w:rsidP="00EF4B70">
      <w:pPr>
        <w:pStyle w:val="PortfolioBase"/>
        <w:keepLines w:val="0"/>
      </w:pPr>
      <w:r>
        <w:t>OMG-DDS</w:t>
      </w:r>
      <w:r w:rsidR="00416FB1">
        <w:t xml:space="preserve"> has some mention through the harmonisation task group</w:t>
      </w:r>
      <w:r w:rsidR="00E9575E">
        <w:t xml:space="preserve"> architectural reference site</w:t>
      </w:r>
      <w:r w:rsidR="00861199">
        <w:t xml:space="preserve"> (HGT7.org)</w:t>
      </w:r>
      <w:r w:rsidR="00416FB1">
        <w:t>, however, it appears primarily as its</w:t>
      </w:r>
      <w:r w:rsidR="00E9575E">
        <w:t xml:space="preserve"> own service under </w:t>
      </w:r>
      <w:r w:rsidR="003837FF">
        <w:t>“Data Distribution”.</w:t>
      </w:r>
    </w:p>
    <w:p w14:paraId="0F1FF5C8" w14:textId="0B8D9551" w:rsidR="003837FF" w:rsidRDefault="003837FF" w:rsidP="00EF4B70">
      <w:pPr>
        <w:pStyle w:val="PortfolioBase"/>
        <w:keepLines w:val="0"/>
      </w:pPr>
      <w:r>
        <w:t xml:space="preserve">Under HGT7 use of OMG-DDS </w:t>
      </w:r>
      <w:r w:rsidRPr="009B15F7">
        <w:rPr>
          <w:i/>
        </w:rPr>
        <w:t>does</w:t>
      </w:r>
      <w:r>
        <w:t xml:space="preserve"> appear in a number of centre to field (roadside</w:t>
      </w:r>
      <w:r w:rsidR="00785E5B">
        <w:t>,</w:t>
      </w:r>
      <w:r>
        <w:t xml:space="preserve"> not vehicle) communications, however, these use cases tend to imply a hub and spoke communications requirement</w:t>
      </w:r>
      <w:r w:rsidR="009B15F7">
        <w:t xml:space="preserve"> (with the Transport jurisdiction as the hub)</w:t>
      </w:r>
      <w:r>
        <w:t xml:space="preserve"> </w:t>
      </w:r>
      <w:r w:rsidR="0024440C">
        <w:t>rather than peer</w:t>
      </w:r>
      <w:r w:rsidR="00785E5B">
        <w:t xml:space="preserve"> to </w:t>
      </w:r>
      <w:r w:rsidR="0024440C">
        <w:t xml:space="preserve">peer and does not appear to be </w:t>
      </w:r>
      <w:r w:rsidR="00D32EE1">
        <w:t xml:space="preserve">fully </w:t>
      </w:r>
      <w:r w:rsidR="0024440C">
        <w:t>taking advantage of OMG-DDS.</w:t>
      </w:r>
    </w:p>
    <w:p w14:paraId="23FC213E" w14:textId="77777777" w:rsidR="00785E5B" w:rsidRDefault="00785E5B" w:rsidP="00EF4B70">
      <w:pPr>
        <w:pStyle w:val="PortfolioBase"/>
        <w:keepLines w:val="0"/>
      </w:pPr>
    </w:p>
    <w:p w14:paraId="1A94142D" w14:textId="51A5EC70" w:rsidR="00785E5B" w:rsidRDefault="00785E5B" w:rsidP="00EF4B70">
      <w:pPr>
        <w:pStyle w:val="PortfolioBase"/>
        <w:keepLines w:val="0"/>
      </w:pPr>
      <w:r>
        <w:t xml:space="preserve">In order for C-ITS to take advantage of </w:t>
      </w:r>
      <w:r w:rsidR="009D75C5">
        <w:t xml:space="preserve">the peer to peer nature of </w:t>
      </w:r>
      <w:r>
        <w:t xml:space="preserve">OMG-DDS, a number of applications, including Transport management applications may need to </w:t>
      </w:r>
      <w:r w:rsidR="009D75C5">
        <w:t xml:space="preserve">move </w:t>
      </w:r>
      <w:r>
        <w:t xml:space="preserve">from a centralised </w:t>
      </w:r>
      <w:r w:rsidR="009D75C5">
        <w:t>data storage and processing design</w:t>
      </w:r>
      <w:r>
        <w:t xml:space="preserve"> to a distributed, loosely</w:t>
      </w:r>
      <w:r w:rsidR="00876718">
        <w:t xml:space="preserve"> coupled design.</w:t>
      </w:r>
    </w:p>
    <w:p w14:paraId="2BB0F57A" w14:textId="46E09C17" w:rsidR="00876718" w:rsidRDefault="00323123" w:rsidP="00EF4B70">
      <w:pPr>
        <w:pStyle w:val="PortfolioBase"/>
        <w:keepLines w:val="0"/>
      </w:pPr>
      <w:r>
        <w:t>Additionally, a</w:t>
      </w:r>
      <w:r w:rsidR="00876718">
        <w:t xml:space="preserve">ccording to its feature set, OMG-DDS </w:t>
      </w:r>
      <w:r w:rsidR="00987BCC">
        <w:t xml:space="preserve">may </w:t>
      </w:r>
      <w:r w:rsidR="00D32EE1">
        <w:t xml:space="preserve">theoretically </w:t>
      </w:r>
      <w:r w:rsidR="00987BCC">
        <w:t>have the ability to</w:t>
      </w:r>
      <w:r w:rsidR="00876718">
        <w:t xml:space="preserve"> repeal and replace a number of </w:t>
      </w:r>
      <w:r>
        <w:t xml:space="preserve">C-ITS </w:t>
      </w:r>
      <w:r w:rsidR="00876718">
        <w:t>data exchange</w:t>
      </w:r>
      <w:r w:rsidR="00987BCC">
        <w:t>/</w:t>
      </w:r>
      <w:r w:rsidR="00876718">
        <w:t xml:space="preserve">communication protocol standards </w:t>
      </w:r>
      <w:r w:rsidR="00987BCC">
        <w:t xml:space="preserve">(including </w:t>
      </w:r>
      <w:r w:rsidR="00987BCC" w:rsidRPr="00987BCC">
        <w:t>ISO/</w:t>
      </w:r>
      <w:proofErr w:type="spellStart"/>
      <w:r w:rsidR="00987BCC" w:rsidRPr="00987BCC">
        <w:t>TS</w:t>
      </w:r>
      <w:proofErr w:type="spellEnd"/>
      <w:r w:rsidR="00987BCC" w:rsidRPr="00987BCC">
        <w:t xml:space="preserve"> 17429</w:t>
      </w:r>
      <w:r w:rsidR="00987BCC">
        <w:t xml:space="preserve">, below) </w:t>
      </w:r>
      <w:r w:rsidR="00876718">
        <w:t>developed over the past decade</w:t>
      </w:r>
      <w:r w:rsidR="00987BCC">
        <w:t>, including low latency, safety critical</w:t>
      </w:r>
      <w:r>
        <w:t xml:space="preserve"> V2V</w:t>
      </w:r>
      <w:r w:rsidR="00987BCC">
        <w:t xml:space="preserve"> communications.</w:t>
      </w:r>
    </w:p>
    <w:p w14:paraId="0DEAED53" w14:textId="77777777" w:rsidR="00876718" w:rsidRDefault="00876718" w:rsidP="00EF4B70">
      <w:pPr>
        <w:pStyle w:val="PortfolioBase"/>
        <w:keepLines w:val="0"/>
      </w:pPr>
    </w:p>
    <w:p w14:paraId="4B3D4161" w14:textId="2759883E" w:rsidR="00876718" w:rsidRDefault="00876718" w:rsidP="00EF4B70">
      <w:pPr>
        <w:pStyle w:val="PortfolioBase"/>
        <w:keepLines w:val="0"/>
      </w:pPr>
      <w:r>
        <w:t xml:space="preserve">Until this occurs it is </w:t>
      </w:r>
      <w:proofErr w:type="spellStart"/>
      <w:r w:rsidR="006B393E">
        <w:t>TMR’s</w:t>
      </w:r>
      <w:proofErr w:type="spellEnd"/>
      <w:r>
        <w:t xml:space="preserve"> opinion that the advantages offered by OMG-DDS</w:t>
      </w:r>
      <w:r w:rsidR="00987BCC">
        <w:t xml:space="preserve"> to the </w:t>
      </w:r>
      <w:r w:rsidR="006B393E">
        <w:t xml:space="preserve">pilot </w:t>
      </w:r>
      <w:r>
        <w:t xml:space="preserve">remain largely unused, and potentially out weighted by the additional resources required for </w:t>
      </w:r>
      <w:r w:rsidR="00987BCC">
        <w:t xml:space="preserve">data planning, research, </w:t>
      </w:r>
      <w:r>
        <w:t>development</w:t>
      </w:r>
      <w:r w:rsidR="00987BCC">
        <w:t xml:space="preserve"> and testing of this protocol.</w:t>
      </w:r>
    </w:p>
    <w:p w14:paraId="3DD9C85F" w14:textId="77777777" w:rsidR="00A9431F" w:rsidRDefault="00A9431F" w:rsidP="00A9431F">
      <w:pPr>
        <w:pStyle w:val="PortfolioBase"/>
        <w:keepLines w:val="0"/>
      </w:pPr>
    </w:p>
    <w:p w14:paraId="6660E74A" w14:textId="0D8D13EA" w:rsidR="003050CF" w:rsidRPr="003050CF" w:rsidRDefault="003050CF" w:rsidP="003050CF">
      <w:pPr>
        <w:rPr>
          <w:rStyle w:val="Strong"/>
        </w:rPr>
      </w:pPr>
      <w:r w:rsidRPr="003050CF">
        <w:rPr>
          <w:rStyle w:val="Strong"/>
        </w:rPr>
        <w:t>ISO/</w:t>
      </w:r>
      <w:proofErr w:type="spellStart"/>
      <w:r w:rsidRPr="003050CF">
        <w:rPr>
          <w:rStyle w:val="Strong"/>
        </w:rPr>
        <w:t>TS</w:t>
      </w:r>
      <w:proofErr w:type="spellEnd"/>
      <w:r w:rsidRPr="003050CF">
        <w:rPr>
          <w:rStyle w:val="Strong"/>
        </w:rPr>
        <w:t xml:space="preserve"> 17429</w:t>
      </w:r>
      <w:r w:rsidR="00AB7558">
        <w:rPr>
          <w:rStyle w:val="Strong"/>
        </w:rPr>
        <w:t>:2017(E)</w:t>
      </w:r>
      <w:r w:rsidR="009B6E1F">
        <w:rPr>
          <w:rStyle w:val="Strong"/>
        </w:rPr>
        <w:t xml:space="preserve"> </w:t>
      </w:r>
      <w:r w:rsidR="007D2691">
        <w:rPr>
          <w:rStyle w:val="Strong"/>
        </w:rPr>
        <w:t>Intelligent transport systems – Cooperative ITS – ITS station facilities for the transfer of information between stations</w:t>
      </w:r>
    </w:p>
    <w:p w14:paraId="1BE9C684" w14:textId="3AD672CA" w:rsidR="00F2300C" w:rsidRDefault="00987BCC" w:rsidP="00EF4B70">
      <w:pPr>
        <w:pStyle w:val="PortfolioBase"/>
        <w:keepLines w:val="0"/>
      </w:pPr>
      <w:r>
        <w:t>This standard was published in March of 2017</w:t>
      </w:r>
      <w:r w:rsidR="00323123">
        <w:t xml:space="preserve">. </w:t>
      </w:r>
      <w:r w:rsidR="005629B0">
        <w:t xml:space="preserve">It </w:t>
      </w:r>
      <w:r w:rsidR="007D2691">
        <w:t>provide</w:t>
      </w:r>
      <w:r w:rsidR="00797C85">
        <w:t>s</w:t>
      </w:r>
      <w:r w:rsidR="007D2691">
        <w:t xml:space="preserve"> a publish/subscribe facility for C-ITS applications.</w:t>
      </w:r>
      <w:r w:rsidR="00EF1156">
        <w:t xml:space="preserve"> </w:t>
      </w:r>
      <w:r w:rsidR="00F2300C">
        <w:t>The standard describes its purpose as –</w:t>
      </w:r>
    </w:p>
    <w:p w14:paraId="72716D19" w14:textId="59D42684" w:rsidR="00F2300C" w:rsidRDefault="00660BDC" w:rsidP="00EF4B70">
      <w:pPr>
        <w:pStyle w:val="PortfolioBase"/>
        <w:keepLines w:val="0"/>
      </w:pPr>
      <w:r>
        <w:t>”</w:t>
      </w:r>
      <w:r w:rsidR="00406198" w:rsidRPr="00406198">
        <w:rPr>
          <w:i/>
        </w:rPr>
        <w:t>This Technical Specification specifies generic mechanisms enabling the exchange of information between ITS stations for application</w:t>
      </w:r>
      <w:r w:rsidR="00EF1156">
        <w:rPr>
          <w:i/>
        </w:rPr>
        <w:t>s</w:t>
      </w:r>
      <w:r w:rsidR="00406198" w:rsidRPr="00406198">
        <w:rPr>
          <w:i/>
        </w:rPr>
        <w:t xml:space="preserve"> related to Intelligent Transport Systems.”</w:t>
      </w:r>
    </w:p>
    <w:p w14:paraId="29531980" w14:textId="77777777" w:rsidR="00323123" w:rsidRDefault="00323123" w:rsidP="00EF4B70">
      <w:pPr>
        <w:pStyle w:val="PortfolioBase"/>
        <w:keepLines w:val="0"/>
      </w:pPr>
    </w:p>
    <w:p w14:paraId="04A76136" w14:textId="3B3ADAF9" w:rsidR="00EF1156" w:rsidRPr="00EF1156" w:rsidRDefault="00EF1156" w:rsidP="00EF1156">
      <w:pPr>
        <w:pStyle w:val="PortfolioBase"/>
        <w:keepLines w:val="0"/>
        <w:rPr>
          <w:i/>
        </w:rPr>
      </w:pPr>
      <w:r>
        <w:t xml:space="preserve">The standard is integrated with the </w:t>
      </w:r>
      <w:r w:rsidRPr="00EF1156">
        <w:t>Communications access for land mobiles (CALM)</w:t>
      </w:r>
      <w:r>
        <w:t xml:space="preserve"> suite of ISO standards. In ISO 21217:2014 the standard is referred to as </w:t>
      </w:r>
      <w:r w:rsidRPr="00EF1156">
        <w:rPr>
          <w:i/>
        </w:rPr>
        <w:t>ISO/</w:t>
      </w:r>
      <w:proofErr w:type="spellStart"/>
      <w:r w:rsidRPr="00EF1156">
        <w:rPr>
          <w:i/>
        </w:rPr>
        <w:t>TS</w:t>
      </w:r>
      <w:proofErr w:type="spellEnd"/>
      <w:r w:rsidRPr="00EF1156">
        <w:rPr>
          <w:i/>
        </w:rPr>
        <w:t xml:space="preserve"> 17429, Intelligent transport systems — Cooperative systems — Profiles for processing and</w:t>
      </w:r>
    </w:p>
    <w:p w14:paraId="13EB96FA" w14:textId="616C7A2F" w:rsidR="00EF1156" w:rsidRPr="00EF1156" w:rsidRDefault="00EF1156" w:rsidP="00EF1156">
      <w:pPr>
        <w:pStyle w:val="PortfolioBase"/>
        <w:keepLines w:val="0"/>
      </w:pPr>
      <w:proofErr w:type="gramStart"/>
      <w:r w:rsidRPr="00EF1156">
        <w:rPr>
          <w:i/>
        </w:rPr>
        <w:t>transfer</w:t>
      </w:r>
      <w:proofErr w:type="gramEnd"/>
      <w:r w:rsidRPr="00EF1156">
        <w:rPr>
          <w:i/>
        </w:rPr>
        <w:t xml:space="preserve"> of information between ITS stations for applications related to transport infrastructure management, control and guidance</w:t>
      </w:r>
      <w:r>
        <w:t xml:space="preserve">. This change of name perhaps reflects the standards group’s intension to have the standard apply to </w:t>
      </w:r>
      <w:r w:rsidR="0097220F">
        <w:t xml:space="preserve">generic </w:t>
      </w:r>
      <w:r>
        <w:t>applications rather than just infrastructure management applications.</w:t>
      </w:r>
    </w:p>
    <w:p w14:paraId="76596540" w14:textId="77777777" w:rsidR="00EF1156" w:rsidRDefault="00EF1156" w:rsidP="00EF4B70">
      <w:pPr>
        <w:pStyle w:val="PortfolioBase"/>
        <w:keepLines w:val="0"/>
      </w:pPr>
    </w:p>
    <w:p w14:paraId="73BB53ED" w14:textId="0588CAAF" w:rsidR="00234E72" w:rsidRDefault="00323123" w:rsidP="00234E72">
      <w:pPr>
        <w:pStyle w:val="PortfolioBase"/>
        <w:keepLines w:val="0"/>
      </w:pPr>
      <w:r>
        <w:lastRenderedPageBreak/>
        <w:t>The suppliers at the workshop had heard of this standard in most cases, however, no steps had been taken toward its implementation</w:t>
      </w:r>
      <w:r w:rsidR="00415A64">
        <w:t xml:space="preserve"> </w:t>
      </w:r>
      <w:r w:rsidR="00415A64" w:rsidRPr="0097220F">
        <w:t>for C-ITS</w:t>
      </w:r>
      <w:r>
        <w:t>.</w:t>
      </w:r>
      <w:r w:rsidR="00234E72">
        <w:t xml:space="preserve"> </w:t>
      </w:r>
      <w:r w:rsidR="00234E72" w:rsidRPr="0097220F">
        <w:rPr>
          <w:b/>
        </w:rPr>
        <w:t>At this stage European station suppliers have hard coded communication channels for applications</w:t>
      </w:r>
      <w:r w:rsidR="00234E72">
        <w:t>.</w:t>
      </w:r>
    </w:p>
    <w:p w14:paraId="30CD75B5" w14:textId="47CAEF03" w:rsidR="001A15F5" w:rsidRDefault="001A15F5" w:rsidP="00EF4B70">
      <w:pPr>
        <w:pStyle w:val="PortfolioBase"/>
        <w:keepLines w:val="0"/>
      </w:pPr>
    </w:p>
    <w:p w14:paraId="57BAC124" w14:textId="77777777" w:rsidR="00EF1156" w:rsidRDefault="00EF1156" w:rsidP="00EF4B70">
      <w:pPr>
        <w:pStyle w:val="PortfolioBase"/>
        <w:keepLines w:val="0"/>
      </w:pPr>
    </w:p>
    <w:tbl>
      <w:tblPr>
        <w:tblStyle w:val="TableGrid"/>
        <w:tblW w:w="0" w:type="auto"/>
        <w:tblLook w:val="04A0" w:firstRow="1" w:lastRow="0" w:firstColumn="1" w:lastColumn="0" w:noHBand="0" w:noVBand="1"/>
      </w:tblPr>
      <w:tblGrid>
        <w:gridCol w:w="1701"/>
        <w:gridCol w:w="3402"/>
        <w:gridCol w:w="3902"/>
      </w:tblGrid>
      <w:tr w:rsidR="00EF1156" w:rsidRPr="003A440C" w14:paraId="4A342B91" w14:textId="77777777" w:rsidTr="00020566">
        <w:tc>
          <w:tcPr>
            <w:tcW w:w="1701" w:type="dxa"/>
            <w:tcBorders>
              <w:top w:val="nil"/>
              <w:left w:val="nil"/>
            </w:tcBorders>
          </w:tcPr>
          <w:p w14:paraId="69060DC7" w14:textId="77777777" w:rsidR="00EF1156" w:rsidRDefault="00EF1156" w:rsidP="00020566">
            <w:pPr>
              <w:pStyle w:val="PortfolioBase"/>
              <w:keepLines w:val="0"/>
            </w:pPr>
          </w:p>
        </w:tc>
        <w:tc>
          <w:tcPr>
            <w:tcW w:w="3402" w:type="dxa"/>
          </w:tcPr>
          <w:p w14:paraId="284B813B" w14:textId="77777777" w:rsidR="00EF1156" w:rsidRPr="003A440C" w:rsidRDefault="00EF1156" w:rsidP="00020566">
            <w:pPr>
              <w:pStyle w:val="PortfolioBase"/>
              <w:keepLines w:val="0"/>
              <w:rPr>
                <w:b/>
              </w:rPr>
            </w:pPr>
            <w:r w:rsidRPr="003A440C">
              <w:rPr>
                <w:b/>
              </w:rPr>
              <w:t>Helpful</w:t>
            </w:r>
          </w:p>
        </w:tc>
        <w:tc>
          <w:tcPr>
            <w:tcW w:w="3902" w:type="dxa"/>
          </w:tcPr>
          <w:p w14:paraId="73A98A86" w14:textId="77777777" w:rsidR="00EF1156" w:rsidRPr="003A440C" w:rsidRDefault="00EF1156" w:rsidP="00020566">
            <w:pPr>
              <w:pStyle w:val="PortfolioBase"/>
              <w:keepLines w:val="0"/>
              <w:rPr>
                <w:b/>
              </w:rPr>
            </w:pPr>
            <w:r w:rsidRPr="003A440C">
              <w:rPr>
                <w:b/>
              </w:rPr>
              <w:t>Harmful</w:t>
            </w:r>
          </w:p>
        </w:tc>
      </w:tr>
      <w:tr w:rsidR="00EF1156" w14:paraId="466BBDA7" w14:textId="77777777" w:rsidTr="00020566">
        <w:tc>
          <w:tcPr>
            <w:tcW w:w="1701" w:type="dxa"/>
          </w:tcPr>
          <w:p w14:paraId="4E78414D" w14:textId="77777777" w:rsidR="00EF1156" w:rsidRPr="003A440C" w:rsidRDefault="00EF1156" w:rsidP="00020566">
            <w:pPr>
              <w:pStyle w:val="PortfolioBase"/>
              <w:keepLines w:val="0"/>
              <w:rPr>
                <w:b/>
              </w:rPr>
            </w:pPr>
            <w:r w:rsidRPr="003A440C">
              <w:rPr>
                <w:b/>
              </w:rPr>
              <w:t>Inherent</w:t>
            </w:r>
          </w:p>
        </w:tc>
        <w:tc>
          <w:tcPr>
            <w:tcW w:w="3402" w:type="dxa"/>
          </w:tcPr>
          <w:p w14:paraId="766E08D3" w14:textId="77777777" w:rsidR="00EF1156" w:rsidRPr="003A440C" w:rsidRDefault="00EF1156" w:rsidP="00020566">
            <w:pPr>
              <w:pStyle w:val="PortfolioBase"/>
              <w:keepLines w:val="0"/>
              <w:rPr>
                <w:u w:val="single"/>
              </w:rPr>
            </w:pPr>
            <w:r w:rsidRPr="003A440C">
              <w:rPr>
                <w:u w:val="single"/>
              </w:rPr>
              <w:t>Strength</w:t>
            </w:r>
          </w:p>
          <w:p w14:paraId="15F01AE8" w14:textId="77777777" w:rsidR="00EF1156" w:rsidRDefault="00EF1156" w:rsidP="00020566">
            <w:pPr>
              <w:pStyle w:val="PortfolioBase"/>
              <w:keepLines w:val="0"/>
              <w:numPr>
                <w:ilvl w:val="0"/>
                <w:numId w:val="24"/>
              </w:numPr>
            </w:pPr>
            <w:r>
              <w:t>Almost pure Peer to peer model – good resilience</w:t>
            </w:r>
          </w:p>
          <w:p w14:paraId="47F9F6C1" w14:textId="0B730D5D" w:rsidR="007E68B8" w:rsidRDefault="007E68B8" w:rsidP="00701221">
            <w:pPr>
              <w:pStyle w:val="PortfolioBase"/>
              <w:keepLines w:val="0"/>
              <w:numPr>
                <w:ilvl w:val="0"/>
                <w:numId w:val="24"/>
              </w:numPr>
            </w:pPr>
            <w:r>
              <w:t xml:space="preserve">Along with the ISO 24102 suite, addresses the “best network </w:t>
            </w:r>
            <w:r w:rsidR="00701221">
              <w:t>link</w:t>
            </w:r>
            <w:r>
              <w:t>” issue</w:t>
            </w:r>
          </w:p>
        </w:tc>
        <w:tc>
          <w:tcPr>
            <w:tcW w:w="3902" w:type="dxa"/>
          </w:tcPr>
          <w:p w14:paraId="5B7C26A6" w14:textId="77777777" w:rsidR="00EF1156" w:rsidRPr="003A440C" w:rsidRDefault="00EF1156" w:rsidP="00020566">
            <w:pPr>
              <w:pStyle w:val="PortfolioBase"/>
              <w:keepLines w:val="0"/>
              <w:rPr>
                <w:u w:val="single"/>
              </w:rPr>
            </w:pPr>
            <w:r w:rsidRPr="003A440C">
              <w:rPr>
                <w:u w:val="single"/>
              </w:rPr>
              <w:t>Weakness</w:t>
            </w:r>
          </w:p>
          <w:p w14:paraId="44E394A8" w14:textId="5AA156AF" w:rsidR="00EF1156" w:rsidRDefault="00D15089" w:rsidP="00020566">
            <w:pPr>
              <w:pStyle w:val="PortfolioBase"/>
              <w:keepLines w:val="0"/>
              <w:numPr>
                <w:ilvl w:val="0"/>
                <w:numId w:val="25"/>
              </w:numPr>
            </w:pPr>
            <w:r>
              <w:t>C</w:t>
            </w:r>
            <w:r w:rsidR="00EF1156">
              <w:t>omplex protocol requiring a more complex design</w:t>
            </w:r>
            <w:r w:rsidR="00DD383B">
              <w:t xml:space="preserve"> (as compared to MQTT)</w:t>
            </w:r>
          </w:p>
          <w:p w14:paraId="69CACF83" w14:textId="77777777" w:rsidR="00EF1156" w:rsidRDefault="00EF1156" w:rsidP="00020566">
            <w:pPr>
              <w:pStyle w:val="PortfolioBase"/>
              <w:keepLines w:val="0"/>
              <w:numPr>
                <w:ilvl w:val="0"/>
                <w:numId w:val="25"/>
              </w:numPr>
            </w:pPr>
            <w:r>
              <w:t>Potentially more difficult to troubleshoot</w:t>
            </w:r>
          </w:p>
          <w:p w14:paraId="4BE9D687" w14:textId="77777777" w:rsidR="00EF1156" w:rsidRDefault="00EF1156" w:rsidP="00020566">
            <w:pPr>
              <w:pStyle w:val="PortfolioBase"/>
              <w:keepLines w:val="0"/>
              <w:numPr>
                <w:ilvl w:val="0"/>
                <w:numId w:val="25"/>
              </w:numPr>
            </w:pPr>
            <w:r>
              <w:t>Larger ‘client’ runtime resource requirements(for example, connection tracking) than hub/spoke model</w:t>
            </w:r>
          </w:p>
          <w:p w14:paraId="606AF9FB" w14:textId="77777777" w:rsidR="00EF1156" w:rsidRDefault="00EF1156" w:rsidP="00020566">
            <w:pPr>
              <w:pStyle w:val="PortfolioBase"/>
              <w:keepLines w:val="0"/>
              <w:numPr>
                <w:ilvl w:val="0"/>
                <w:numId w:val="25"/>
              </w:numPr>
            </w:pPr>
            <w:r>
              <w:t xml:space="preserve">Unclear as to how the protocol would handle the C-ITS complexity of rolling </w:t>
            </w:r>
            <w:r w:rsidRPr="005C2A31">
              <w:t>pseudonymous</w:t>
            </w:r>
            <w:r>
              <w:t xml:space="preserve"> identities</w:t>
            </w:r>
          </w:p>
          <w:p w14:paraId="05881D85" w14:textId="77777777" w:rsidR="00722618" w:rsidRDefault="00722618" w:rsidP="00020566">
            <w:pPr>
              <w:pStyle w:val="PortfolioBase"/>
              <w:keepLines w:val="0"/>
              <w:numPr>
                <w:ilvl w:val="0"/>
                <w:numId w:val="25"/>
              </w:numPr>
            </w:pPr>
            <w:r>
              <w:t>Does not accommodate for multiple jurisdictions</w:t>
            </w:r>
          </w:p>
          <w:p w14:paraId="64D7D0A2" w14:textId="51E13B20" w:rsidR="00722618" w:rsidRDefault="00722618" w:rsidP="00020566">
            <w:pPr>
              <w:pStyle w:val="PortfolioBase"/>
              <w:keepLines w:val="0"/>
              <w:numPr>
                <w:ilvl w:val="0"/>
                <w:numId w:val="25"/>
              </w:numPr>
            </w:pPr>
            <w:r>
              <w:t xml:space="preserve">Appears to rely on </w:t>
            </w:r>
            <w:proofErr w:type="spellStart"/>
            <w:r>
              <w:t>DSRC</w:t>
            </w:r>
            <w:proofErr w:type="spellEnd"/>
            <w:r>
              <w:t xml:space="preserve"> for locating C-ITS devices</w:t>
            </w:r>
          </w:p>
        </w:tc>
      </w:tr>
      <w:tr w:rsidR="00EF1156" w14:paraId="5D283B7A" w14:textId="77777777" w:rsidTr="00020566">
        <w:tc>
          <w:tcPr>
            <w:tcW w:w="1701" w:type="dxa"/>
          </w:tcPr>
          <w:p w14:paraId="2E57919A" w14:textId="77777777" w:rsidR="00EF1156" w:rsidRPr="003A440C" w:rsidRDefault="00EF1156" w:rsidP="00020566">
            <w:pPr>
              <w:pStyle w:val="PortfolioBase"/>
              <w:keepLines w:val="0"/>
              <w:rPr>
                <w:b/>
              </w:rPr>
            </w:pPr>
            <w:r w:rsidRPr="003A440C">
              <w:rPr>
                <w:b/>
              </w:rPr>
              <w:t>Environment</w:t>
            </w:r>
          </w:p>
        </w:tc>
        <w:tc>
          <w:tcPr>
            <w:tcW w:w="3402" w:type="dxa"/>
          </w:tcPr>
          <w:p w14:paraId="707983EE" w14:textId="77777777" w:rsidR="00EF1156" w:rsidRPr="003A440C" w:rsidRDefault="00EF1156" w:rsidP="00020566">
            <w:pPr>
              <w:pStyle w:val="PortfolioBase"/>
              <w:keepLines w:val="0"/>
              <w:rPr>
                <w:u w:val="single"/>
              </w:rPr>
            </w:pPr>
            <w:r w:rsidRPr="003A440C">
              <w:rPr>
                <w:u w:val="single"/>
              </w:rPr>
              <w:t>Opportunity</w:t>
            </w:r>
          </w:p>
          <w:p w14:paraId="73A8511C" w14:textId="587568EC" w:rsidR="00D15089" w:rsidRDefault="00D15089" w:rsidP="00D15089">
            <w:pPr>
              <w:pStyle w:val="PortfolioBase"/>
              <w:keepLines w:val="0"/>
              <w:numPr>
                <w:ilvl w:val="0"/>
                <w:numId w:val="23"/>
              </w:numPr>
            </w:pPr>
            <w:r>
              <w:t>ISO C-ITS standard implementation</w:t>
            </w:r>
          </w:p>
        </w:tc>
        <w:tc>
          <w:tcPr>
            <w:tcW w:w="3902" w:type="dxa"/>
          </w:tcPr>
          <w:p w14:paraId="1B3C9B8E" w14:textId="77777777" w:rsidR="00EF1156" w:rsidRPr="003A440C" w:rsidRDefault="00EF1156" w:rsidP="00020566">
            <w:pPr>
              <w:pStyle w:val="PortfolioBase"/>
              <w:keepLines w:val="0"/>
              <w:rPr>
                <w:u w:val="single"/>
              </w:rPr>
            </w:pPr>
            <w:r w:rsidRPr="003A440C">
              <w:rPr>
                <w:u w:val="single"/>
              </w:rPr>
              <w:t>Threats</w:t>
            </w:r>
          </w:p>
          <w:p w14:paraId="2B471BF9" w14:textId="77777777" w:rsidR="00EF1156" w:rsidRDefault="00D15089" w:rsidP="00020566">
            <w:pPr>
              <w:pStyle w:val="PortfolioBase"/>
              <w:keepLines w:val="0"/>
              <w:numPr>
                <w:ilvl w:val="0"/>
                <w:numId w:val="26"/>
              </w:numPr>
            </w:pPr>
            <w:r>
              <w:t>Vendors have not implemented this standard</w:t>
            </w:r>
          </w:p>
          <w:p w14:paraId="06CF637C" w14:textId="2B6FAAC2" w:rsidR="00AB285E" w:rsidRPr="001A77A1" w:rsidRDefault="00D15089" w:rsidP="005D6513">
            <w:pPr>
              <w:pStyle w:val="PortfolioBase"/>
              <w:keepLines w:val="0"/>
              <w:numPr>
                <w:ilvl w:val="0"/>
                <w:numId w:val="26"/>
              </w:numPr>
            </w:pPr>
            <w:r>
              <w:t xml:space="preserve">The standard </w:t>
            </w:r>
            <w:r w:rsidR="00DD383B">
              <w:t xml:space="preserve">itself </w:t>
            </w:r>
            <w:r>
              <w:t>is not easy for a technically qualified individual to understand</w:t>
            </w:r>
          </w:p>
        </w:tc>
      </w:tr>
    </w:tbl>
    <w:p w14:paraId="32906882" w14:textId="58414C64" w:rsidR="00EF1156" w:rsidRDefault="00EF1156" w:rsidP="00EF4B70">
      <w:pPr>
        <w:pStyle w:val="PortfolioBase"/>
        <w:keepLines w:val="0"/>
      </w:pPr>
    </w:p>
    <w:p w14:paraId="34189F9A" w14:textId="77777777" w:rsidR="00AB7558" w:rsidRDefault="00AB7558" w:rsidP="00EF4B70">
      <w:pPr>
        <w:pStyle w:val="PortfolioBase"/>
        <w:keepLines w:val="0"/>
      </w:pPr>
    </w:p>
    <w:p w14:paraId="2FAFA000" w14:textId="7F99FDA8" w:rsidR="00AB7558" w:rsidRDefault="00AB7558" w:rsidP="00EF4B70">
      <w:pPr>
        <w:pStyle w:val="PortfolioBase"/>
        <w:keepLines w:val="0"/>
        <w:rPr>
          <w:u w:val="single"/>
        </w:rPr>
      </w:pPr>
      <w:r w:rsidRPr="00AB7558">
        <w:rPr>
          <w:u w:val="single"/>
        </w:rPr>
        <w:t>Analysis</w:t>
      </w:r>
    </w:p>
    <w:p w14:paraId="2978DF57" w14:textId="6DACCD76" w:rsidR="00234E72" w:rsidRDefault="00AB7558" w:rsidP="00EF4B70">
      <w:pPr>
        <w:pStyle w:val="PortfolioBase"/>
        <w:keepLines w:val="0"/>
      </w:pPr>
      <w:r>
        <w:t>This standard appears to share many of the traits (and therefore analysis) of OMG-DDS</w:t>
      </w:r>
      <w:r w:rsidR="00234E72">
        <w:t>, including –</w:t>
      </w:r>
    </w:p>
    <w:p w14:paraId="1FB79B73" w14:textId="0AF51EB8" w:rsidR="00234E72" w:rsidRDefault="00234E72" w:rsidP="00234E72">
      <w:pPr>
        <w:pStyle w:val="PortfolioBase"/>
        <w:keepLines w:val="0"/>
        <w:numPr>
          <w:ilvl w:val="0"/>
          <w:numId w:val="33"/>
        </w:numPr>
      </w:pPr>
      <w:r>
        <w:t>A peer to peer approach.</w:t>
      </w:r>
    </w:p>
    <w:p w14:paraId="27BF5849" w14:textId="3E923B2E" w:rsidR="00234E72" w:rsidRDefault="00234E72" w:rsidP="00234E72">
      <w:pPr>
        <w:pStyle w:val="PortfolioBase"/>
        <w:keepLines w:val="0"/>
        <w:numPr>
          <w:ilvl w:val="0"/>
          <w:numId w:val="33"/>
        </w:numPr>
      </w:pPr>
      <w:r>
        <w:t>A publish/subscribe model; and</w:t>
      </w:r>
    </w:p>
    <w:p w14:paraId="51A5182E" w14:textId="65B3833A" w:rsidR="00AB7558" w:rsidRDefault="00234E72" w:rsidP="00234E72">
      <w:pPr>
        <w:pStyle w:val="PortfolioBase"/>
        <w:keepLines w:val="0"/>
        <w:numPr>
          <w:ilvl w:val="0"/>
          <w:numId w:val="33"/>
        </w:numPr>
      </w:pPr>
      <w:r>
        <w:t>Registration of quality of service requirements.</w:t>
      </w:r>
    </w:p>
    <w:p w14:paraId="692FC97A" w14:textId="77777777" w:rsidR="00AB7558" w:rsidRDefault="00AB7558" w:rsidP="00EF4B70">
      <w:pPr>
        <w:pStyle w:val="PortfolioBase"/>
        <w:keepLines w:val="0"/>
      </w:pPr>
    </w:p>
    <w:p w14:paraId="0FD1D3C2" w14:textId="77777777" w:rsidR="00701221" w:rsidRDefault="00AB7558" w:rsidP="00DD383B">
      <w:pPr>
        <w:pStyle w:val="PortfolioBase"/>
        <w:keepLines w:val="0"/>
      </w:pPr>
      <w:r>
        <w:t xml:space="preserve">This standard offers </w:t>
      </w:r>
      <w:r w:rsidR="00DD383B">
        <w:t xml:space="preserve">one significant advantage over both MQTT and OMG-DDS, and that is it’s integration with </w:t>
      </w:r>
      <w:r w:rsidR="00DD383B" w:rsidRPr="00DD383B">
        <w:rPr>
          <w:i/>
        </w:rPr>
        <w:t>ISO 24102</w:t>
      </w:r>
      <w:r w:rsidR="00DD383B" w:rsidRPr="00DD383B">
        <w:rPr>
          <w:rFonts w:ascii="MS Gothic" w:hAnsi="MS Gothic" w:cs="MS Gothic"/>
          <w:i/>
        </w:rPr>
        <w:t>‑</w:t>
      </w:r>
      <w:r w:rsidR="00DD383B" w:rsidRPr="00DD383B">
        <w:rPr>
          <w:i/>
        </w:rPr>
        <w:t xml:space="preserve">6, Intelligent Transport Systems </w:t>
      </w:r>
      <w:r w:rsidR="00DD383B" w:rsidRPr="00DD383B">
        <w:rPr>
          <w:rFonts w:cs="Arial"/>
          <w:i/>
        </w:rPr>
        <w:t>—</w:t>
      </w:r>
      <w:r w:rsidR="00DD383B" w:rsidRPr="00DD383B">
        <w:rPr>
          <w:i/>
        </w:rPr>
        <w:t xml:space="preserve"> Communications access for land mobiles (CALM) </w:t>
      </w:r>
      <w:r w:rsidR="00DD383B" w:rsidRPr="00DD383B">
        <w:rPr>
          <w:rFonts w:cs="Arial"/>
          <w:i/>
        </w:rPr>
        <w:t xml:space="preserve">— </w:t>
      </w:r>
      <w:r w:rsidR="00DD383B" w:rsidRPr="00DD383B">
        <w:rPr>
          <w:i/>
        </w:rPr>
        <w:t>ITS station management – Part 6: Flow management</w:t>
      </w:r>
      <w:r w:rsidR="00DD383B">
        <w:t>.</w:t>
      </w:r>
    </w:p>
    <w:p w14:paraId="69513D7C" w14:textId="6E7D9A2C" w:rsidR="00AB7558" w:rsidRDefault="00DD383B" w:rsidP="00DD383B">
      <w:pPr>
        <w:pStyle w:val="PortfolioBase"/>
        <w:keepLines w:val="0"/>
      </w:pPr>
      <w:r w:rsidRPr="00701221">
        <w:rPr>
          <w:i/>
        </w:rPr>
        <w:t xml:space="preserve">24102-6 </w:t>
      </w:r>
      <w:r>
        <w:t>allows for the dynamic choice of network media for any particular transfer to occur depending on the environment of the station and the condition of its network links at any given time.</w:t>
      </w:r>
    </w:p>
    <w:p w14:paraId="32BE3F48" w14:textId="77777777" w:rsidR="00234E72" w:rsidRDefault="00234E72" w:rsidP="00DD383B">
      <w:pPr>
        <w:pStyle w:val="PortfolioBase"/>
        <w:keepLines w:val="0"/>
      </w:pPr>
    </w:p>
    <w:p w14:paraId="70A7E93A" w14:textId="47764177" w:rsidR="00020566" w:rsidRDefault="00234E72" w:rsidP="00DD383B">
      <w:pPr>
        <w:pStyle w:val="PortfolioBase"/>
        <w:keepLines w:val="0"/>
      </w:pPr>
      <w:r>
        <w:lastRenderedPageBreak/>
        <w:t>Unfortunately, due to its differences with both MQTT and OMG-DDS and its integration with the ISO C-ITS suite, “off the shelf” products and source code cannot be used</w:t>
      </w:r>
      <w:r w:rsidR="00E92B2E">
        <w:t>,</w:t>
      </w:r>
      <w:r>
        <w:t xml:space="preserve"> and </w:t>
      </w:r>
      <w:r w:rsidR="00AB285E">
        <w:t xml:space="preserve">design, </w:t>
      </w:r>
      <w:r>
        <w:t>development</w:t>
      </w:r>
      <w:r w:rsidR="00020566">
        <w:t>, implementation</w:t>
      </w:r>
      <w:r w:rsidR="00AB285E">
        <w:t xml:space="preserve"> and testing</w:t>
      </w:r>
      <w:r>
        <w:t xml:space="preserve"> would be required by both the Transport jurisdiction and the station providers. Both </w:t>
      </w:r>
      <w:r w:rsidR="006B393E">
        <w:t>TMR</w:t>
      </w:r>
      <w:r>
        <w:t xml:space="preserve"> and the station providers did not believe this development work could be achieved in the specified 3 week period.</w:t>
      </w:r>
      <w:r w:rsidR="00020566">
        <w:t xml:space="preserve"> </w:t>
      </w:r>
    </w:p>
    <w:p w14:paraId="68B8542D" w14:textId="77777777" w:rsidR="00020566" w:rsidRDefault="00020566" w:rsidP="00DD383B">
      <w:pPr>
        <w:pStyle w:val="PortfolioBase"/>
        <w:keepLines w:val="0"/>
      </w:pPr>
    </w:p>
    <w:p w14:paraId="72363534" w14:textId="76B7A5E7" w:rsidR="00AB285E" w:rsidRDefault="00020566" w:rsidP="00DD383B">
      <w:pPr>
        <w:pStyle w:val="PortfolioBase"/>
        <w:keepLines w:val="0"/>
      </w:pPr>
      <w:r>
        <w:t>T</w:t>
      </w:r>
      <w:r w:rsidR="00AB285E">
        <w:t>he standard has no support or maintenance outside of a C-ITS environment</w:t>
      </w:r>
      <w:r>
        <w:t>.</w:t>
      </w:r>
    </w:p>
    <w:p w14:paraId="43F860E3" w14:textId="77777777" w:rsidR="003627C1" w:rsidRDefault="003627C1" w:rsidP="00DD383B">
      <w:pPr>
        <w:pStyle w:val="PortfolioBase"/>
        <w:keepLines w:val="0"/>
      </w:pPr>
    </w:p>
    <w:p w14:paraId="02574A51" w14:textId="7303C26F" w:rsidR="00CC33F5" w:rsidRDefault="00EE7E98" w:rsidP="00DD383B">
      <w:pPr>
        <w:pStyle w:val="PortfolioBase"/>
        <w:keepLines w:val="0"/>
      </w:pPr>
      <w:r>
        <w:t>Alt</w:t>
      </w:r>
      <w:r w:rsidR="00763897">
        <w:t>hough</w:t>
      </w:r>
      <w:r w:rsidR="00701221">
        <w:t xml:space="preserve"> this standard </w:t>
      </w:r>
      <w:r w:rsidR="003627C1">
        <w:t xml:space="preserve">is part of the ISO C-ITS suite, </w:t>
      </w:r>
      <w:r w:rsidR="00AB285E">
        <w:t xml:space="preserve">it is not recommended for immediate deployment in the </w:t>
      </w:r>
      <w:r w:rsidR="006B393E">
        <w:t>pilot</w:t>
      </w:r>
      <w:r w:rsidR="00AB285E">
        <w:t>. However, due to the varied and changing nature of the physical environment C-</w:t>
      </w:r>
      <w:proofErr w:type="gramStart"/>
      <w:r w:rsidR="00AB285E">
        <w:t>ITS is</w:t>
      </w:r>
      <w:proofErr w:type="gramEnd"/>
      <w:r w:rsidR="00AB285E">
        <w:t xml:space="preserve"> intended for, dynamic allocation of communication channels </w:t>
      </w:r>
      <w:r w:rsidR="00020566">
        <w:t xml:space="preserve">has major benefits for C-ITS. This paper recommends that the integration of this feature be further explored by </w:t>
      </w:r>
      <w:r w:rsidR="006B393E">
        <w:t>the pilot</w:t>
      </w:r>
      <w:r w:rsidR="00020566">
        <w:t>.</w:t>
      </w:r>
    </w:p>
    <w:p w14:paraId="5DB53FC0" w14:textId="77777777" w:rsidR="00F53C2A" w:rsidRDefault="00F53C2A" w:rsidP="00DD383B">
      <w:pPr>
        <w:pStyle w:val="PortfolioBase"/>
        <w:keepLines w:val="0"/>
      </w:pPr>
    </w:p>
    <w:p w14:paraId="4D37B83F" w14:textId="77777777" w:rsidR="006869CE" w:rsidRDefault="006869CE">
      <w:pPr>
        <w:keepLines w:val="0"/>
        <w:spacing w:line="240" w:lineRule="auto"/>
        <w:rPr>
          <w:rFonts w:cs="Arial"/>
          <w:b/>
          <w:bCs/>
          <w:sz w:val="36"/>
        </w:rPr>
      </w:pPr>
      <w:r>
        <w:br w:type="page"/>
      </w:r>
    </w:p>
    <w:p w14:paraId="27CB4CED" w14:textId="77777777" w:rsidR="00DD383B" w:rsidRDefault="00DD383B" w:rsidP="00DD383B">
      <w:pPr>
        <w:pStyle w:val="PortfolioBase"/>
        <w:keepLines w:val="0"/>
      </w:pPr>
    </w:p>
    <w:p w14:paraId="763207DF" w14:textId="77777777" w:rsidR="00020566" w:rsidRDefault="00020566" w:rsidP="00DD383B">
      <w:pPr>
        <w:pStyle w:val="PortfolioBase"/>
        <w:keepLines w:val="0"/>
      </w:pPr>
    </w:p>
    <w:p w14:paraId="7864DADD" w14:textId="7FFAF178" w:rsidR="00020566" w:rsidRDefault="000A0A01" w:rsidP="00020566">
      <w:pPr>
        <w:pStyle w:val="Heading1"/>
      </w:pPr>
      <w:r>
        <w:t>Pilot implementation of MQTT</w:t>
      </w:r>
    </w:p>
    <w:p w14:paraId="502D3D01" w14:textId="0A79C7BF" w:rsidR="00020566" w:rsidRDefault="00020566" w:rsidP="00DD383B">
      <w:pPr>
        <w:pStyle w:val="PortfolioBase"/>
        <w:keepLines w:val="0"/>
      </w:pPr>
      <w:r>
        <w:t xml:space="preserve">Following this recommendation, the </w:t>
      </w:r>
      <w:r w:rsidR="00CC33F5">
        <w:t xml:space="preserve">systems integration </w:t>
      </w:r>
      <w:r>
        <w:t>partne</w:t>
      </w:r>
      <w:r w:rsidR="006B393E">
        <w:t xml:space="preserve">rship that was formed under the pilot </w:t>
      </w:r>
      <w:r>
        <w:t>successfully integrated the Transport jurisdiction’s public facing traffic incident management system (QL</w:t>
      </w:r>
      <w:r w:rsidR="002F2E1B">
        <w:t>D</w:t>
      </w:r>
      <w:r>
        <w:t>traffic.qld.gov.au) with vehicle stations from two station providers for the Road Works Warning use case</w:t>
      </w:r>
      <w:r w:rsidR="00CC33F5">
        <w:t xml:space="preserve">. This was achieved within a 3 week period using </w:t>
      </w:r>
      <w:r w:rsidR="00B95E5C">
        <w:t xml:space="preserve">a </w:t>
      </w:r>
      <w:r w:rsidR="00CC33F5">
        <w:t>data transformation</w:t>
      </w:r>
      <w:r w:rsidR="00B95E5C">
        <w:t xml:space="preserve"> engine</w:t>
      </w:r>
      <w:r w:rsidR="00CC33F5">
        <w:t xml:space="preserve"> and </w:t>
      </w:r>
      <w:r w:rsidR="007779FD">
        <w:t xml:space="preserve">cloud provisioned </w:t>
      </w:r>
      <w:r w:rsidR="00CC33F5">
        <w:t>MQTT.</w:t>
      </w:r>
    </w:p>
    <w:p w14:paraId="0BB8347B" w14:textId="77777777" w:rsidR="00CC33F5" w:rsidRDefault="00CC33F5" w:rsidP="00DD383B">
      <w:pPr>
        <w:pStyle w:val="PortfolioBase"/>
        <w:keepLines w:val="0"/>
      </w:pPr>
    </w:p>
    <w:p w14:paraId="1C5F8027" w14:textId="38349263" w:rsidR="00CC33F5" w:rsidRDefault="00CC33F5" w:rsidP="00DD383B">
      <w:pPr>
        <w:pStyle w:val="PortfolioBase"/>
        <w:keepLines w:val="0"/>
      </w:pPr>
      <w:r>
        <w:t xml:space="preserve">It is the vision of </w:t>
      </w:r>
      <w:r w:rsidR="006B393E">
        <w:t>TMR</w:t>
      </w:r>
      <w:r>
        <w:t xml:space="preserve"> to extend </w:t>
      </w:r>
      <w:r w:rsidR="00C854F2">
        <w:t xml:space="preserve">and template </w:t>
      </w:r>
      <w:r>
        <w:t>this solution to support –</w:t>
      </w:r>
    </w:p>
    <w:p w14:paraId="69EF6F00" w14:textId="07EA8652" w:rsidR="002171FB" w:rsidRDefault="002171FB" w:rsidP="00CC33F5">
      <w:pPr>
        <w:pStyle w:val="PortfolioBase"/>
        <w:keepLines w:val="0"/>
        <w:numPr>
          <w:ilvl w:val="0"/>
          <w:numId w:val="34"/>
        </w:numPr>
      </w:pPr>
      <w:r>
        <w:t xml:space="preserve">All </w:t>
      </w:r>
      <w:r w:rsidR="000A0A01">
        <w:t>C-</w:t>
      </w:r>
      <w:r>
        <w:t xml:space="preserve">ITS </w:t>
      </w:r>
      <w:r w:rsidR="000A0A01">
        <w:t>pilot use cases</w:t>
      </w:r>
    </w:p>
    <w:p w14:paraId="471D66D0" w14:textId="3B22CE34" w:rsidR="00CC33F5" w:rsidRDefault="000A0A01" w:rsidP="00CC33F5">
      <w:pPr>
        <w:pStyle w:val="PortfolioBase"/>
        <w:keepLines w:val="0"/>
        <w:numPr>
          <w:ilvl w:val="0"/>
          <w:numId w:val="34"/>
        </w:numPr>
      </w:pPr>
      <w:proofErr w:type="spellStart"/>
      <w:r>
        <w:t>GeoTiling</w:t>
      </w:r>
      <w:proofErr w:type="spellEnd"/>
      <w:r>
        <w:t xml:space="preserve"> within j</w:t>
      </w:r>
      <w:r w:rsidR="00CC33F5">
        <w:t>urisdictions, to reduce network bandwidth overhead, whilst still preserving privacy</w:t>
      </w:r>
    </w:p>
    <w:p w14:paraId="295810C5" w14:textId="5441EB6A" w:rsidR="00CC33F5" w:rsidRDefault="00B95E5C" w:rsidP="00CC33F5">
      <w:pPr>
        <w:pStyle w:val="PortfolioBase"/>
        <w:keepLines w:val="0"/>
        <w:numPr>
          <w:ilvl w:val="0"/>
          <w:numId w:val="34"/>
        </w:numPr>
      </w:pPr>
      <w:r>
        <w:t>A worldwide</w:t>
      </w:r>
      <w:r w:rsidR="00C854F2">
        <w:t>, customisable,</w:t>
      </w:r>
      <w:r>
        <w:t xml:space="preserve"> d</w:t>
      </w:r>
      <w:r w:rsidR="00CC33F5">
        <w:t>elegated authority</w:t>
      </w:r>
      <w:r>
        <w:t xml:space="preserve"> model</w:t>
      </w:r>
      <w:r w:rsidR="000A0A01">
        <w:t>, to enable j</w:t>
      </w:r>
      <w:r w:rsidR="00CC33F5">
        <w:t>urisdictions to manage their own C-ITS</w:t>
      </w:r>
      <w:r w:rsidR="00C854F2">
        <w:t xml:space="preserve"> enabled traffic</w:t>
      </w:r>
      <w:r w:rsidR="00CC33F5">
        <w:t xml:space="preserve"> environment</w:t>
      </w:r>
      <w:r w:rsidR="00C854F2">
        <w:t xml:space="preserve"> and the division of responsibilities within that environment</w:t>
      </w:r>
    </w:p>
    <w:p w14:paraId="5354BF5A" w14:textId="5A6DDEF8" w:rsidR="00B95E5C" w:rsidRDefault="00B95E5C" w:rsidP="00CC33F5">
      <w:pPr>
        <w:pStyle w:val="PortfolioBase"/>
        <w:keepLines w:val="0"/>
        <w:numPr>
          <w:ilvl w:val="0"/>
          <w:numId w:val="34"/>
        </w:numPr>
      </w:pPr>
      <w:r>
        <w:t xml:space="preserve">The ability to seamlessly transfer </w:t>
      </w:r>
      <w:r w:rsidR="000A0A01">
        <w:t>ITS-S between j</w:t>
      </w:r>
      <w:r>
        <w:t>urisdictions</w:t>
      </w:r>
    </w:p>
    <w:p w14:paraId="51B89FE5" w14:textId="3DC9E342" w:rsidR="00B95E5C" w:rsidRDefault="00B95E5C" w:rsidP="00B95E5C">
      <w:pPr>
        <w:pStyle w:val="PortfolioBase"/>
        <w:keepLines w:val="0"/>
        <w:numPr>
          <w:ilvl w:val="0"/>
          <w:numId w:val="34"/>
        </w:numPr>
      </w:pPr>
      <w:r>
        <w:t>Monitoring of transport infrastructure</w:t>
      </w:r>
    </w:p>
    <w:p w14:paraId="05203532" w14:textId="38AFE89B" w:rsidR="00B95E5C" w:rsidRDefault="00C854F2" w:rsidP="00C854F2">
      <w:pPr>
        <w:pStyle w:val="PortfolioBase"/>
        <w:keepLines w:val="0"/>
        <w:numPr>
          <w:ilvl w:val="0"/>
          <w:numId w:val="34"/>
        </w:numPr>
      </w:pPr>
      <w:r>
        <w:t xml:space="preserve">Interoperability </w:t>
      </w:r>
      <w:r w:rsidR="00B95E5C">
        <w:t>with IoT devices and smart cities initiatives</w:t>
      </w:r>
      <w:r>
        <w:t xml:space="preserve"> whilst still maintaining C-ITS authenticity, integrity and privacy principals</w:t>
      </w:r>
    </w:p>
    <w:p w14:paraId="34C20CE7" w14:textId="6B91F1C9" w:rsidR="00B2262F" w:rsidRDefault="00CC33F5" w:rsidP="00DD383B">
      <w:pPr>
        <w:pStyle w:val="PortfolioBase"/>
        <w:keepLines w:val="0"/>
      </w:pPr>
      <w:r>
        <w:t xml:space="preserve"> </w:t>
      </w:r>
    </w:p>
    <w:p w14:paraId="58F5A6E7" w14:textId="75F69908" w:rsidR="007C5A8A" w:rsidRDefault="007C5A8A">
      <w:pPr>
        <w:keepLines w:val="0"/>
        <w:spacing w:line="240" w:lineRule="auto"/>
      </w:pPr>
      <w:r>
        <w:br w:type="page"/>
      </w:r>
    </w:p>
    <w:p w14:paraId="355BA954" w14:textId="77777777" w:rsidR="00B2262F" w:rsidRDefault="00B2262F">
      <w:pPr>
        <w:keepLines w:val="0"/>
        <w:spacing w:line="240" w:lineRule="auto"/>
        <w:rPr>
          <w:szCs w:val="20"/>
          <w:lang w:eastAsia="en-US"/>
        </w:rPr>
      </w:pPr>
    </w:p>
    <w:p w14:paraId="02D97609" w14:textId="77777777" w:rsidR="00CC33F5" w:rsidRDefault="00CC33F5" w:rsidP="00DD383B">
      <w:pPr>
        <w:pStyle w:val="PortfolioBase"/>
        <w:keepLines w:val="0"/>
      </w:pPr>
    </w:p>
    <w:p w14:paraId="19EC084D" w14:textId="607469C1" w:rsidR="0097220F" w:rsidRDefault="006F3C9C" w:rsidP="007C5A8A">
      <w:pPr>
        <w:pStyle w:val="Heading1"/>
      </w:pPr>
      <w:r>
        <w:t>I</w:t>
      </w:r>
      <w:r w:rsidR="005F186B">
        <w:t xml:space="preserve">ntegration with </w:t>
      </w:r>
      <w:r>
        <w:t>C-ITS</w:t>
      </w:r>
    </w:p>
    <w:p w14:paraId="146A3AB3" w14:textId="642FEE2A" w:rsidR="00A6000D" w:rsidRPr="00F65EDF" w:rsidRDefault="00A6000D" w:rsidP="00F65EDF">
      <w:pPr>
        <w:pStyle w:val="PortfolioBase"/>
        <w:keepLines w:val="0"/>
      </w:pPr>
      <w:r>
        <w:t xml:space="preserve">The ability of the three frameworks with the highest strengths, MQTT, 17429 and OMG-DDS to meet </w:t>
      </w:r>
      <w:r w:rsidR="007C5A8A">
        <w:t>the pilots</w:t>
      </w:r>
      <w:r>
        <w:t xml:space="preserve"> “technical” requirements</w:t>
      </w:r>
      <w:r w:rsidR="007C5A8A">
        <w:t xml:space="preserve"> (See</w:t>
      </w:r>
      <w:r w:rsidR="007C5A8A" w:rsidRPr="007C5A8A">
        <w:t xml:space="preserve"> </w:t>
      </w:r>
      <w:r w:rsidR="007C5A8A">
        <w:fldChar w:fldCharType="begin"/>
      </w:r>
      <w:r w:rsidR="007C5A8A">
        <w:instrText xml:space="preserve"> REF _Ref519512418 \h  \* MERGEFORMAT </w:instrText>
      </w:r>
      <w:r w:rsidR="007C5A8A">
        <w:fldChar w:fldCharType="separate"/>
      </w:r>
      <w:r w:rsidR="007C5A8A">
        <w:t>TMR C-ITS pilot r</w:t>
      </w:r>
      <w:r w:rsidR="007C5A8A" w:rsidRPr="009F36C6">
        <w:t>equirement</w:t>
      </w:r>
      <w:r w:rsidR="007C5A8A" w:rsidRPr="007C5A8A">
        <w:t>s</w:t>
      </w:r>
      <w:r w:rsidR="007C5A8A">
        <w:fldChar w:fldCharType="end"/>
      </w:r>
      <w:r w:rsidR="007C5A8A">
        <w:t xml:space="preserve"> above) is</w:t>
      </w:r>
      <w:r>
        <w:t xml:space="preserve"> sum</w:t>
      </w:r>
      <w:r w:rsidR="00F65EDF">
        <w:t>marised in the following table</w:t>
      </w:r>
    </w:p>
    <w:p w14:paraId="0F072EF8" w14:textId="77777777" w:rsidR="0097220F" w:rsidRDefault="0097220F" w:rsidP="00DD383B">
      <w:pPr>
        <w:pStyle w:val="PortfolioBase"/>
        <w:keepLines w:val="0"/>
      </w:pPr>
    </w:p>
    <w:tbl>
      <w:tblPr>
        <w:tblStyle w:val="TableGrid"/>
        <w:tblW w:w="0" w:type="auto"/>
        <w:tblInd w:w="-856" w:type="dxa"/>
        <w:tblLook w:val="04A0" w:firstRow="1" w:lastRow="0" w:firstColumn="1" w:lastColumn="0" w:noHBand="0" w:noVBand="1"/>
      </w:tblPr>
      <w:tblGrid>
        <w:gridCol w:w="2903"/>
        <w:gridCol w:w="1634"/>
        <w:gridCol w:w="1559"/>
        <w:gridCol w:w="1843"/>
        <w:gridCol w:w="1922"/>
      </w:tblGrid>
      <w:tr w:rsidR="00414D5E" w14:paraId="2DDEC80F" w14:textId="64A00F91" w:rsidTr="00F3265B">
        <w:tc>
          <w:tcPr>
            <w:tcW w:w="2903" w:type="dxa"/>
          </w:tcPr>
          <w:p w14:paraId="7F35F65E" w14:textId="04104BD6" w:rsidR="00414D5E" w:rsidRPr="00941F0A" w:rsidRDefault="00414D5E" w:rsidP="00DD383B">
            <w:pPr>
              <w:pStyle w:val="PortfolioBase"/>
              <w:keepLines w:val="0"/>
              <w:rPr>
                <w:b/>
              </w:rPr>
            </w:pPr>
            <w:r w:rsidRPr="00941F0A">
              <w:rPr>
                <w:b/>
              </w:rPr>
              <w:t>Feature</w:t>
            </w:r>
          </w:p>
        </w:tc>
        <w:tc>
          <w:tcPr>
            <w:tcW w:w="1634" w:type="dxa"/>
          </w:tcPr>
          <w:p w14:paraId="1E72F871" w14:textId="20189D6B" w:rsidR="00414D5E" w:rsidRPr="00941F0A" w:rsidRDefault="00414D5E" w:rsidP="00DD383B">
            <w:pPr>
              <w:pStyle w:val="PortfolioBase"/>
              <w:keepLines w:val="0"/>
              <w:rPr>
                <w:b/>
              </w:rPr>
            </w:pPr>
            <w:r>
              <w:rPr>
                <w:b/>
              </w:rPr>
              <w:t>MQTT (CAVI)</w:t>
            </w:r>
          </w:p>
        </w:tc>
        <w:tc>
          <w:tcPr>
            <w:tcW w:w="1559" w:type="dxa"/>
          </w:tcPr>
          <w:p w14:paraId="54397C38" w14:textId="70D7B621" w:rsidR="00414D5E" w:rsidRPr="00941F0A" w:rsidRDefault="00414D5E" w:rsidP="00DD383B">
            <w:pPr>
              <w:pStyle w:val="PortfolioBase"/>
              <w:keepLines w:val="0"/>
              <w:rPr>
                <w:b/>
              </w:rPr>
            </w:pPr>
            <w:r w:rsidRPr="00941F0A">
              <w:rPr>
                <w:b/>
              </w:rPr>
              <w:t>MQTT</w:t>
            </w:r>
          </w:p>
        </w:tc>
        <w:tc>
          <w:tcPr>
            <w:tcW w:w="1843" w:type="dxa"/>
          </w:tcPr>
          <w:p w14:paraId="3C5F44CA" w14:textId="195D99AE" w:rsidR="00414D5E" w:rsidRPr="00941F0A" w:rsidRDefault="00414D5E" w:rsidP="00DD383B">
            <w:pPr>
              <w:pStyle w:val="PortfolioBase"/>
              <w:keepLines w:val="0"/>
              <w:rPr>
                <w:b/>
              </w:rPr>
            </w:pPr>
            <w:r w:rsidRPr="00941F0A">
              <w:rPr>
                <w:b/>
              </w:rPr>
              <w:t>17429</w:t>
            </w:r>
          </w:p>
        </w:tc>
        <w:tc>
          <w:tcPr>
            <w:tcW w:w="1922" w:type="dxa"/>
          </w:tcPr>
          <w:p w14:paraId="6B820FE8" w14:textId="0C1FADF7" w:rsidR="00414D5E" w:rsidRPr="00941F0A" w:rsidRDefault="00414D5E" w:rsidP="00DD383B">
            <w:pPr>
              <w:pStyle w:val="PortfolioBase"/>
              <w:keepLines w:val="0"/>
              <w:rPr>
                <w:b/>
              </w:rPr>
            </w:pPr>
            <w:r>
              <w:rPr>
                <w:b/>
              </w:rPr>
              <w:t>OMG-DDS</w:t>
            </w:r>
          </w:p>
        </w:tc>
      </w:tr>
      <w:tr w:rsidR="00414D5E" w14:paraId="3A3D5541" w14:textId="77A91623" w:rsidTr="00F3265B">
        <w:tc>
          <w:tcPr>
            <w:tcW w:w="2903" w:type="dxa"/>
          </w:tcPr>
          <w:p w14:paraId="56ADB6A6" w14:textId="36DD7696" w:rsidR="00414D5E" w:rsidRDefault="00414D5E" w:rsidP="00DD383B">
            <w:pPr>
              <w:pStyle w:val="PortfolioBase"/>
              <w:keepLines w:val="0"/>
            </w:pPr>
            <w:r>
              <w:t>Pub/Sub</w:t>
            </w:r>
          </w:p>
        </w:tc>
        <w:tc>
          <w:tcPr>
            <w:tcW w:w="1634" w:type="dxa"/>
            <w:shd w:val="clear" w:color="auto" w:fill="92D050"/>
          </w:tcPr>
          <w:p w14:paraId="2D8410C0" w14:textId="20C1050F" w:rsidR="00414D5E" w:rsidRDefault="00414D5E" w:rsidP="00DD383B">
            <w:pPr>
              <w:pStyle w:val="PortfolioBase"/>
              <w:keepLines w:val="0"/>
            </w:pPr>
            <w:r>
              <w:t>Y</w:t>
            </w:r>
          </w:p>
        </w:tc>
        <w:tc>
          <w:tcPr>
            <w:tcW w:w="1559" w:type="dxa"/>
            <w:shd w:val="clear" w:color="auto" w:fill="92D050"/>
          </w:tcPr>
          <w:p w14:paraId="6144D7EB" w14:textId="3BB1C29F" w:rsidR="00414D5E" w:rsidRDefault="00414D5E" w:rsidP="00DD383B">
            <w:pPr>
              <w:pStyle w:val="PortfolioBase"/>
              <w:keepLines w:val="0"/>
            </w:pPr>
            <w:r>
              <w:t>Y</w:t>
            </w:r>
          </w:p>
        </w:tc>
        <w:tc>
          <w:tcPr>
            <w:tcW w:w="1843" w:type="dxa"/>
            <w:shd w:val="clear" w:color="auto" w:fill="92D050"/>
          </w:tcPr>
          <w:p w14:paraId="291C3581" w14:textId="5360F8CF" w:rsidR="00414D5E" w:rsidRDefault="00414D5E" w:rsidP="00DD383B">
            <w:pPr>
              <w:pStyle w:val="PortfolioBase"/>
              <w:keepLines w:val="0"/>
            </w:pPr>
            <w:r>
              <w:t>Y</w:t>
            </w:r>
          </w:p>
        </w:tc>
        <w:tc>
          <w:tcPr>
            <w:tcW w:w="1922" w:type="dxa"/>
            <w:shd w:val="clear" w:color="auto" w:fill="92D050"/>
          </w:tcPr>
          <w:p w14:paraId="2CC33B6C" w14:textId="36618BC9" w:rsidR="00414D5E" w:rsidRDefault="00414D5E" w:rsidP="00DD383B">
            <w:pPr>
              <w:pStyle w:val="PortfolioBase"/>
              <w:keepLines w:val="0"/>
            </w:pPr>
            <w:r>
              <w:t>Y</w:t>
            </w:r>
          </w:p>
        </w:tc>
      </w:tr>
      <w:tr w:rsidR="00414D5E" w14:paraId="79E82658" w14:textId="77777777" w:rsidTr="00F3265B">
        <w:tc>
          <w:tcPr>
            <w:tcW w:w="2903" w:type="dxa"/>
          </w:tcPr>
          <w:p w14:paraId="283E57FF" w14:textId="5A13F208" w:rsidR="00414D5E" w:rsidRDefault="00414D5E" w:rsidP="00DD383B">
            <w:pPr>
              <w:pStyle w:val="PortfolioBase"/>
              <w:keepLines w:val="0"/>
            </w:pPr>
            <w:r>
              <w:t>Clearly defined publication structure</w:t>
            </w:r>
          </w:p>
        </w:tc>
        <w:tc>
          <w:tcPr>
            <w:tcW w:w="1634" w:type="dxa"/>
            <w:shd w:val="clear" w:color="auto" w:fill="92D050"/>
          </w:tcPr>
          <w:p w14:paraId="4FD62E23" w14:textId="27EBD4DC" w:rsidR="00414D5E" w:rsidRDefault="00414D5E" w:rsidP="00DD383B">
            <w:pPr>
              <w:pStyle w:val="PortfolioBase"/>
              <w:keepLines w:val="0"/>
            </w:pPr>
            <w:r>
              <w:t>Y</w:t>
            </w:r>
          </w:p>
        </w:tc>
        <w:tc>
          <w:tcPr>
            <w:tcW w:w="1559" w:type="dxa"/>
            <w:shd w:val="clear" w:color="auto" w:fill="C00000"/>
          </w:tcPr>
          <w:p w14:paraId="7AC2AC12" w14:textId="3E835810" w:rsidR="00414D5E" w:rsidRDefault="00414D5E" w:rsidP="00DD383B">
            <w:pPr>
              <w:pStyle w:val="PortfolioBase"/>
              <w:keepLines w:val="0"/>
            </w:pPr>
            <w:r>
              <w:t>N</w:t>
            </w:r>
          </w:p>
        </w:tc>
        <w:tc>
          <w:tcPr>
            <w:tcW w:w="1843" w:type="dxa"/>
            <w:shd w:val="clear" w:color="auto" w:fill="C00000"/>
          </w:tcPr>
          <w:p w14:paraId="195037F6" w14:textId="08757702" w:rsidR="00414D5E" w:rsidRDefault="00414D5E" w:rsidP="00DD383B">
            <w:pPr>
              <w:pStyle w:val="PortfolioBase"/>
              <w:keepLines w:val="0"/>
            </w:pPr>
            <w:r>
              <w:t>N</w:t>
            </w:r>
          </w:p>
        </w:tc>
        <w:tc>
          <w:tcPr>
            <w:tcW w:w="1922" w:type="dxa"/>
            <w:shd w:val="clear" w:color="auto" w:fill="C00000"/>
          </w:tcPr>
          <w:p w14:paraId="357F90F0" w14:textId="1D633B81" w:rsidR="00414D5E" w:rsidRDefault="00414D5E" w:rsidP="00DD383B">
            <w:pPr>
              <w:pStyle w:val="PortfolioBase"/>
              <w:keepLines w:val="0"/>
            </w:pPr>
            <w:r>
              <w:t>N</w:t>
            </w:r>
          </w:p>
        </w:tc>
      </w:tr>
      <w:tr w:rsidR="00414D5E" w14:paraId="2E1978B2" w14:textId="77777777" w:rsidTr="00F3265B">
        <w:tc>
          <w:tcPr>
            <w:tcW w:w="2903" w:type="dxa"/>
          </w:tcPr>
          <w:p w14:paraId="723D601A" w14:textId="55A35E07" w:rsidR="00414D5E" w:rsidRDefault="00414D5E" w:rsidP="00965D8A">
            <w:pPr>
              <w:pStyle w:val="PortfolioBase"/>
              <w:keepLines w:val="0"/>
            </w:pPr>
            <w:r>
              <w:t>Flexible publication</w:t>
            </w:r>
            <w:r w:rsidR="00B2262F">
              <w:t xml:space="preserve"> structure</w:t>
            </w:r>
          </w:p>
        </w:tc>
        <w:tc>
          <w:tcPr>
            <w:tcW w:w="1634" w:type="dxa"/>
            <w:shd w:val="clear" w:color="auto" w:fill="92D050"/>
          </w:tcPr>
          <w:p w14:paraId="3FC701E2" w14:textId="1D51CF8B" w:rsidR="00414D5E" w:rsidRDefault="00414D5E" w:rsidP="00DD383B">
            <w:pPr>
              <w:pStyle w:val="PortfolioBase"/>
              <w:keepLines w:val="0"/>
            </w:pPr>
            <w:r>
              <w:t>Y</w:t>
            </w:r>
          </w:p>
        </w:tc>
        <w:tc>
          <w:tcPr>
            <w:tcW w:w="1559" w:type="dxa"/>
            <w:shd w:val="clear" w:color="auto" w:fill="92D050"/>
          </w:tcPr>
          <w:p w14:paraId="379CA701" w14:textId="66B4C3C3" w:rsidR="00414D5E" w:rsidRDefault="00414D5E" w:rsidP="00DD383B">
            <w:pPr>
              <w:pStyle w:val="PortfolioBase"/>
              <w:keepLines w:val="0"/>
            </w:pPr>
            <w:r>
              <w:t>Y</w:t>
            </w:r>
          </w:p>
        </w:tc>
        <w:tc>
          <w:tcPr>
            <w:tcW w:w="1843" w:type="dxa"/>
            <w:shd w:val="clear" w:color="auto" w:fill="92D050"/>
          </w:tcPr>
          <w:p w14:paraId="0FBF9806" w14:textId="28D1585C" w:rsidR="00414D5E" w:rsidRDefault="00414D5E" w:rsidP="00DD383B">
            <w:pPr>
              <w:pStyle w:val="PortfolioBase"/>
              <w:keepLines w:val="0"/>
            </w:pPr>
            <w:r>
              <w:t>Y</w:t>
            </w:r>
          </w:p>
        </w:tc>
        <w:tc>
          <w:tcPr>
            <w:tcW w:w="1922" w:type="dxa"/>
            <w:shd w:val="clear" w:color="auto" w:fill="C00000"/>
          </w:tcPr>
          <w:p w14:paraId="4437DCAC" w14:textId="023783E3" w:rsidR="00414D5E" w:rsidRDefault="00414D5E" w:rsidP="00DD383B">
            <w:pPr>
              <w:pStyle w:val="PortfolioBase"/>
              <w:keepLines w:val="0"/>
            </w:pPr>
            <w:r>
              <w:t>N</w:t>
            </w:r>
          </w:p>
        </w:tc>
      </w:tr>
      <w:tr w:rsidR="00B2262F" w14:paraId="3926BD3C" w14:textId="77777777" w:rsidTr="00F3265B">
        <w:tc>
          <w:tcPr>
            <w:tcW w:w="2903" w:type="dxa"/>
          </w:tcPr>
          <w:p w14:paraId="287E243C" w14:textId="1E36666A" w:rsidR="00B2262F" w:rsidRDefault="00B2262F" w:rsidP="00965D8A">
            <w:pPr>
              <w:pStyle w:val="PortfolioBase"/>
              <w:keepLines w:val="0"/>
            </w:pPr>
            <w:r>
              <w:t>Supports persistent messages</w:t>
            </w:r>
          </w:p>
        </w:tc>
        <w:tc>
          <w:tcPr>
            <w:tcW w:w="1634" w:type="dxa"/>
            <w:shd w:val="clear" w:color="auto" w:fill="92D050"/>
          </w:tcPr>
          <w:p w14:paraId="0A40D4A3" w14:textId="118405B3" w:rsidR="00B2262F" w:rsidRDefault="00B2262F" w:rsidP="00DD383B">
            <w:pPr>
              <w:pStyle w:val="PortfolioBase"/>
              <w:keepLines w:val="0"/>
            </w:pPr>
            <w:r>
              <w:t>Y/N (through workaround)</w:t>
            </w:r>
          </w:p>
        </w:tc>
        <w:tc>
          <w:tcPr>
            <w:tcW w:w="1559" w:type="dxa"/>
            <w:shd w:val="clear" w:color="auto" w:fill="92D050"/>
          </w:tcPr>
          <w:p w14:paraId="742A2596" w14:textId="568E759F" w:rsidR="00B2262F" w:rsidRDefault="00B2262F" w:rsidP="00DD383B">
            <w:pPr>
              <w:pStyle w:val="PortfolioBase"/>
              <w:keepLines w:val="0"/>
            </w:pPr>
            <w:r>
              <w:t>Y</w:t>
            </w:r>
          </w:p>
        </w:tc>
        <w:tc>
          <w:tcPr>
            <w:tcW w:w="1843" w:type="dxa"/>
            <w:shd w:val="clear" w:color="auto" w:fill="92D050"/>
          </w:tcPr>
          <w:p w14:paraId="0FF0EA6D" w14:textId="77777777" w:rsidR="00B2262F" w:rsidRDefault="00B2262F" w:rsidP="00DD383B">
            <w:pPr>
              <w:pStyle w:val="PortfolioBase"/>
              <w:keepLines w:val="0"/>
            </w:pPr>
          </w:p>
        </w:tc>
        <w:tc>
          <w:tcPr>
            <w:tcW w:w="1922" w:type="dxa"/>
            <w:shd w:val="clear" w:color="auto" w:fill="C00000"/>
          </w:tcPr>
          <w:p w14:paraId="285DFFB0" w14:textId="77777777" w:rsidR="00B2262F" w:rsidRDefault="00B2262F" w:rsidP="00DD383B">
            <w:pPr>
              <w:pStyle w:val="PortfolioBase"/>
              <w:keepLines w:val="0"/>
            </w:pPr>
          </w:p>
        </w:tc>
      </w:tr>
      <w:tr w:rsidR="00414D5E" w14:paraId="7124F365" w14:textId="58CB57B4" w:rsidTr="00F3265B">
        <w:tc>
          <w:tcPr>
            <w:tcW w:w="2903" w:type="dxa"/>
          </w:tcPr>
          <w:p w14:paraId="5DFC6BB7" w14:textId="4A35FED5" w:rsidR="00414D5E" w:rsidRDefault="00414D5E" w:rsidP="00DD383B">
            <w:pPr>
              <w:pStyle w:val="PortfolioBase"/>
              <w:keepLines w:val="0"/>
            </w:pPr>
            <w:r>
              <w:t>Payload agnostic</w:t>
            </w:r>
          </w:p>
        </w:tc>
        <w:tc>
          <w:tcPr>
            <w:tcW w:w="1634" w:type="dxa"/>
            <w:shd w:val="clear" w:color="auto" w:fill="92D050"/>
          </w:tcPr>
          <w:p w14:paraId="2531172D" w14:textId="6693D63E" w:rsidR="00414D5E" w:rsidRDefault="00414D5E" w:rsidP="00DD383B">
            <w:pPr>
              <w:pStyle w:val="PortfolioBase"/>
              <w:keepLines w:val="0"/>
            </w:pPr>
            <w:r>
              <w:t>Y</w:t>
            </w:r>
          </w:p>
        </w:tc>
        <w:tc>
          <w:tcPr>
            <w:tcW w:w="1559" w:type="dxa"/>
            <w:shd w:val="clear" w:color="auto" w:fill="92D050"/>
          </w:tcPr>
          <w:p w14:paraId="37BD21CC" w14:textId="50A0001C" w:rsidR="00414D5E" w:rsidRDefault="00414D5E" w:rsidP="00DD383B">
            <w:pPr>
              <w:pStyle w:val="PortfolioBase"/>
              <w:keepLines w:val="0"/>
            </w:pPr>
            <w:r>
              <w:t>Y</w:t>
            </w:r>
          </w:p>
        </w:tc>
        <w:tc>
          <w:tcPr>
            <w:tcW w:w="1843" w:type="dxa"/>
            <w:shd w:val="clear" w:color="auto" w:fill="92D050"/>
          </w:tcPr>
          <w:p w14:paraId="6DC67289" w14:textId="40A6EA5B" w:rsidR="00414D5E" w:rsidRDefault="00414D5E" w:rsidP="00DD383B">
            <w:pPr>
              <w:pStyle w:val="PortfolioBase"/>
              <w:keepLines w:val="0"/>
            </w:pPr>
            <w:r>
              <w:t>Y</w:t>
            </w:r>
          </w:p>
        </w:tc>
        <w:tc>
          <w:tcPr>
            <w:tcW w:w="1922" w:type="dxa"/>
            <w:shd w:val="clear" w:color="auto" w:fill="92D050"/>
          </w:tcPr>
          <w:p w14:paraId="0BF07A72" w14:textId="2509F698" w:rsidR="00414D5E" w:rsidRDefault="00414D5E" w:rsidP="00DD383B">
            <w:pPr>
              <w:pStyle w:val="PortfolioBase"/>
              <w:keepLines w:val="0"/>
            </w:pPr>
            <w:r>
              <w:t>Y</w:t>
            </w:r>
          </w:p>
        </w:tc>
      </w:tr>
      <w:tr w:rsidR="00414D5E" w14:paraId="76EF5F08" w14:textId="77777777" w:rsidTr="00F3265B">
        <w:tc>
          <w:tcPr>
            <w:tcW w:w="2903" w:type="dxa"/>
          </w:tcPr>
          <w:p w14:paraId="402C3C36" w14:textId="70AEA91C" w:rsidR="00414D5E" w:rsidRDefault="00414D5E" w:rsidP="0035376E">
            <w:pPr>
              <w:pStyle w:val="PortfolioBase"/>
              <w:keepLines w:val="0"/>
            </w:pPr>
            <w:r>
              <w:t>Comparative Client Resources</w:t>
            </w:r>
          </w:p>
        </w:tc>
        <w:tc>
          <w:tcPr>
            <w:tcW w:w="1634" w:type="dxa"/>
            <w:shd w:val="clear" w:color="auto" w:fill="92D050"/>
          </w:tcPr>
          <w:p w14:paraId="736DD3EF" w14:textId="508F050E" w:rsidR="00414D5E" w:rsidRDefault="00414D5E" w:rsidP="0035376E">
            <w:pPr>
              <w:pStyle w:val="PortfolioBase"/>
              <w:keepLines w:val="0"/>
            </w:pPr>
            <w:r>
              <w:t>Low</w:t>
            </w:r>
          </w:p>
        </w:tc>
        <w:tc>
          <w:tcPr>
            <w:tcW w:w="1559" w:type="dxa"/>
            <w:shd w:val="clear" w:color="auto" w:fill="92D050"/>
          </w:tcPr>
          <w:p w14:paraId="7C0ECC4A" w14:textId="6752ED7D" w:rsidR="00414D5E" w:rsidRDefault="00414D5E" w:rsidP="0035376E">
            <w:pPr>
              <w:pStyle w:val="PortfolioBase"/>
              <w:keepLines w:val="0"/>
            </w:pPr>
            <w:r>
              <w:t>Low</w:t>
            </w:r>
          </w:p>
        </w:tc>
        <w:tc>
          <w:tcPr>
            <w:tcW w:w="1843" w:type="dxa"/>
            <w:shd w:val="clear" w:color="auto" w:fill="FFC000"/>
          </w:tcPr>
          <w:p w14:paraId="5EC02991" w14:textId="4D3557A8" w:rsidR="00414D5E" w:rsidRDefault="00414D5E" w:rsidP="0035376E">
            <w:pPr>
              <w:pStyle w:val="PortfolioBase"/>
              <w:keepLines w:val="0"/>
            </w:pPr>
            <w:r>
              <w:t>Medium (subscription tracking)</w:t>
            </w:r>
          </w:p>
        </w:tc>
        <w:tc>
          <w:tcPr>
            <w:tcW w:w="1922" w:type="dxa"/>
            <w:shd w:val="clear" w:color="auto" w:fill="FFC000"/>
          </w:tcPr>
          <w:p w14:paraId="0D079518" w14:textId="12709FDA" w:rsidR="00414D5E" w:rsidRDefault="00414D5E" w:rsidP="0035376E">
            <w:pPr>
              <w:pStyle w:val="PortfolioBase"/>
              <w:keepLines w:val="0"/>
            </w:pPr>
            <w:r>
              <w:t>Medium (subscription tracking)</w:t>
            </w:r>
          </w:p>
        </w:tc>
      </w:tr>
      <w:tr w:rsidR="00414D5E" w14:paraId="38659848" w14:textId="77777777" w:rsidTr="00F3265B">
        <w:tc>
          <w:tcPr>
            <w:tcW w:w="2903" w:type="dxa"/>
          </w:tcPr>
          <w:p w14:paraId="6BF73429" w14:textId="2C8FCC7D" w:rsidR="00414D5E" w:rsidRDefault="00414D5E" w:rsidP="0035376E">
            <w:pPr>
              <w:pStyle w:val="PortfolioBase"/>
              <w:keepLines w:val="0"/>
            </w:pPr>
            <w:r>
              <w:t>Bandwidth</w:t>
            </w:r>
          </w:p>
        </w:tc>
        <w:tc>
          <w:tcPr>
            <w:tcW w:w="1634" w:type="dxa"/>
            <w:shd w:val="clear" w:color="auto" w:fill="92D050"/>
          </w:tcPr>
          <w:p w14:paraId="5EB1AC33" w14:textId="11140B79" w:rsidR="00414D5E" w:rsidRDefault="00414D5E" w:rsidP="0035376E">
            <w:pPr>
              <w:pStyle w:val="PortfolioBase"/>
              <w:keepLines w:val="0"/>
            </w:pPr>
            <w:r>
              <w:t>Low (no data context)</w:t>
            </w:r>
          </w:p>
        </w:tc>
        <w:tc>
          <w:tcPr>
            <w:tcW w:w="1559" w:type="dxa"/>
            <w:shd w:val="clear" w:color="auto" w:fill="92D050"/>
          </w:tcPr>
          <w:p w14:paraId="0598FE89" w14:textId="57687DDF" w:rsidR="00414D5E" w:rsidRDefault="00414D5E" w:rsidP="0035376E">
            <w:pPr>
              <w:pStyle w:val="PortfolioBase"/>
              <w:keepLines w:val="0"/>
            </w:pPr>
            <w:r>
              <w:t>Low (no data context)</w:t>
            </w:r>
          </w:p>
        </w:tc>
        <w:tc>
          <w:tcPr>
            <w:tcW w:w="1843" w:type="dxa"/>
            <w:shd w:val="clear" w:color="auto" w:fill="92D050"/>
          </w:tcPr>
          <w:p w14:paraId="59698823" w14:textId="65BBAB83" w:rsidR="00414D5E" w:rsidRDefault="00414D5E" w:rsidP="0035376E">
            <w:pPr>
              <w:pStyle w:val="PortfolioBase"/>
              <w:keepLines w:val="0"/>
            </w:pPr>
            <w:r>
              <w:t>Low (no data context)</w:t>
            </w:r>
          </w:p>
        </w:tc>
        <w:tc>
          <w:tcPr>
            <w:tcW w:w="1922" w:type="dxa"/>
            <w:shd w:val="clear" w:color="auto" w:fill="FFC000"/>
          </w:tcPr>
          <w:p w14:paraId="409893A9" w14:textId="6E9C5D92" w:rsidR="00414D5E" w:rsidRDefault="00414D5E" w:rsidP="0035376E">
            <w:pPr>
              <w:pStyle w:val="PortfolioBase"/>
              <w:keepLines w:val="0"/>
            </w:pPr>
            <w:r>
              <w:t>Low/Medium (data travels with context)</w:t>
            </w:r>
          </w:p>
        </w:tc>
      </w:tr>
      <w:tr w:rsidR="00414D5E" w14:paraId="6348104A" w14:textId="23962A07" w:rsidTr="00F3265B">
        <w:tc>
          <w:tcPr>
            <w:tcW w:w="2903" w:type="dxa"/>
          </w:tcPr>
          <w:p w14:paraId="319A4CD3" w14:textId="34FD86F9" w:rsidR="00414D5E" w:rsidRDefault="00414D5E" w:rsidP="0035376E">
            <w:pPr>
              <w:pStyle w:val="PortfolioBase"/>
              <w:keepLines w:val="0"/>
            </w:pPr>
            <w:proofErr w:type="spellStart"/>
            <w:r>
              <w:t>QoS</w:t>
            </w:r>
            <w:proofErr w:type="spellEnd"/>
          </w:p>
        </w:tc>
        <w:tc>
          <w:tcPr>
            <w:tcW w:w="1634" w:type="dxa"/>
            <w:shd w:val="clear" w:color="auto" w:fill="92D050"/>
          </w:tcPr>
          <w:p w14:paraId="5A48E571" w14:textId="4908D2EF" w:rsidR="00414D5E" w:rsidRDefault="00414D5E" w:rsidP="0035376E">
            <w:pPr>
              <w:pStyle w:val="PortfolioBase"/>
              <w:keepLines w:val="0"/>
            </w:pPr>
            <w:r>
              <w:t>Y</w:t>
            </w:r>
          </w:p>
        </w:tc>
        <w:tc>
          <w:tcPr>
            <w:tcW w:w="1559" w:type="dxa"/>
            <w:shd w:val="clear" w:color="auto" w:fill="92D050"/>
          </w:tcPr>
          <w:p w14:paraId="0781FA1F" w14:textId="612818B6" w:rsidR="00414D5E" w:rsidRDefault="00414D5E" w:rsidP="0035376E">
            <w:pPr>
              <w:pStyle w:val="PortfolioBase"/>
              <w:keepLines w:val="0"/>
            </w:pPr>
            <w:r>
              <w:t>Y</w:t>
            </w:r>
          </w:p>
        </w:tc>
        <w:tc>
          <w:tcPr>
            <w:tcW w:w="1843" w:type="dxa"/>
            <w:shd w:val="clear" w:color="auto" w:fill="92D050"/>
          </w:tcPr>
          <w:p w14:paraId="206524F8" w14:textId="66F0349A" w:rsidR="00414D5E" w:rsidRDefault="00414D5E" w:rsidP="0035376E">
            <w:pPr>
              <w:pStyle w:val="PortfolioBase"/>
              <w:keepLines w:val="0"/>
            </w:pPr>
            <w:r>
              <w:t>Y</w:t>
            </w:r>
          </w:p>
        </w:tc>
        <w:tc>
          <w:tcPr>
            <w:tcW w:w="1922" w:type="dxa"/>
            <w:shd w:val="clear" w:color="auto" w:fill="92D050"/>
          </w:tcPr>
          <w:p w14:paraId="52D71460" w14:textId="107E0292" w:rsidR="00414D5E" w:rsidRDefault="00414D5E" w:rsidP="0035376E">
            <w:pPr>
              <w:pStyle w:val="PortfolioBase"/>
              <w:keepLines w:val="0"/>
            </w:pPr>
            <w:r>
              <w:t>Y</w:t>
            </w:r>
          </w:p>
        </w:tc>
      </w:tr>
      <w:tr w:rsidR="00414D5E" w14:paraId="2EED75ED" w14:textId="20358BCE" w:rsidTr="00F3265B">
        <w:tc>
          <w:tcPr>
            <w:tcW w:w="2903" w:type="dxa"/>
          </w:tcPr>
          <w:p w14:paraId="77239217" w14:textId="66D1E155" w:rsidR="00414D5E" w:rsidRDefault="00414D5E" w:rsidP="0035376E">
            <w:pPr>
              <w:pStyle w:val="PortfolioBase"/>
              <w:keepLines w:val="0"/>
            </w:pPr>
            <w:r>
              <w:t>Network Selection</w:t>
            </w:r>
          </w:p>
        </w:tc>
        <w:tc>
          <w:tcPr>
            <w:tcW w:w="1634" w:type="dxa"/>
            <w:shd w:val="clear" w:color="auto" w:fill="FFC000"/>
          </w:tcPr>
          <w:p w14:paraId="72C3718E" w14:textId="6310D8A3" w:rsidR="00414D5E" w:rsidRDefault="00B2262F" w:rsidP="0035376E">
            <w:pPr>
              <w:pStyle w:val="PortfolioBase"/>
              <w:keepLines w:val="0"/>
            </w:pPr>
            <w:r>
              <w:t>Y/N (Hardcoded)</w:t>
            </w:r>
          </w:p>
        </w:tc>
        <w:tc>
          <w:tcPr>
            <w:tcW w:w="1559" w:type="dxa"/>
            <w:shd w:val="clear" w:color="auto" w:fill="C00000"/>
          </w:tcPr>
          <w:p w14:paraId="2AA87883" w14:textId="39970C66" w:rsidR="00414D5E" w:rsidRDefault="00414D5E" w:rsidP="0035376E">
            <w:pPr>
              <w:pStyle w:val="PortfolioBase"/>
              <w:keepLines w:val="0"/>
            </w:pPr>
            <w:r>
              <w:t>N</w:t>
            </w:r>
          </w:p>
        </w:tc>
        <w:tc>
          <w:tcPr>
            <w:tcW w:w="1843" w:type="dxa"/>
            <w:shd w:val="clear" w:color="auto" w:fill="92D050"/>
          </w:tcPr>
          <w:p w14:paraId="1C2412AF" w14:textId="501103D0" w:rsidR="00414D5E" w:rsidRDefault="00414D5E" w:rsidP="0035376E">
            <w:pPr>
              <w:pStyle w:val="PortfolioBase"/>
              <w:keepLines w:val="0"/>
            </w:pPr>
            <w:r>
              <w:t>Y</w:t>
            </w:r>
          </w:p>
        </w:tc>
        <w:tc>
          <w:tcPr>
            <w:tcW w:w="1922" w:type="dxa"/>
            <w:shd w:val="clear" w:color="auto" w:fill="C00000"/>
          </w:tcPr>
          <w:p w14:paraId="41412B03" w14:textId="022A7977" w:rsidR="00414D5E" w:rsidRDefault="00414D5E" w:rsidP="0035376E">
            <w:pPr>
              <w:pStyle w:val="PortfolioBase"/>
              <w:keepLines w:val="0"/>
            </w:pPr>
            <w:r>
              <w:t>N</w:t>
            </w:r>
          </w:p>
        </w:tc>
      </w:tr>
      <w:tr w:rsidR="00414D5E" w14:paraId="32C03F14" w14:textId="7C1BEF5F" w:rsidTr="00F3265B">
        <w:tc>
          <w:tcPr>
            <w:tcW w:w="2903" w:type="dxa"/>
          </w:tcPr>
          <w:p w14:paraId="30BCD2A0" w14:textId="1440AB79" w:rsidR="00414D5E" w:rsidRDefault="00414D5E" w:rsidP="0035376E">
            <w:pPr>
              <w:pStyle w:val="PortfolioBase"/>
              <w:keepLines w:val="0"/>
            </w:pPr>
            <w:r>
              <w:t>Peer to Peer</w:t>
            </w:r>
          </w:p>
        </w:tc>
        <w:tc>
          <w:tcPr>
            <w:tcW w:w="1634" w:type="dxa"/>
            <w:shd w:val="clear" w:color="auto" w:fill="FFC000"/>
          </w:tcPr>
          <w:p w14:paraId="3EE79F23" w14:textId="14082D5B" w:rsidR="00414D5E" w:rsidRDefault="00B2262F" w:rsidP="0035376E">
            <w:pPr>
              <w:pStyle w:val="PortfolioBase"/>
              <w:keepLines w:val="0"/>
            </w:pPr>
            <w:r>
              <w:t>Y (5.9 only)</w:t>
            </w:r>
          </w:p>
        </w:tc>
        <w:tc>
          <w:tcPr>
            <w:tcW w:w="1559" w:type="dxa"/>
            <w:shd w:val="clear" w:color="auto" w:fill="C00000"/>
          </w:tcPr>
          <w:p w14:paraId="56E924A2" w14:textId="4EE83FE2" w:rsidR="00414D5E" w:rsidRDefault="00414D5E" w:rsidP="0035376E">
            <w:pPr>
              <w:pStyle w:val="PortfolioBase"/>
              <w:keepLines w:val="0"/>
            </w:pPr>
            <w:r>
              <w:t>N</w:t>
            </w:r>
          </w:p>
        </w:tc>
        <w:tc>
          <w:tcPr>
            <w:tcW w:w="1843" w:type="dxa"/>
            <w:shd w:val="clear" w:color="auto" w:fill="92D050"/>
          </w:tcPr>
          <w:p w14:paraId="492F32E4" w14:textId="459D5959" w:rsidR="00414D5E" w:rsidRDefault="00414D5E" w:rsidP="0035376E">
            <w:pPr>
              <w:pStyle w:val="PortfolioBase"/>
              <w:keepLines w:val="0"/>
            </w:pPr>
            <w:r>
              <w:t>Y</w:t>
            </w:r>
          </w:p>
        </w:tc>
        <w:tc>
          <w:tcPr>
            <w:tcW w:w="1922" w:type="dxa"/>
            <w:shd w:val="clear" w:color="auto" w:fill="92D050"/>
          </w:tcPr>
          <w:p w14:paraId="56BB152F" w14:textId="32827EAE" w:rsidR="00414D5E" w:rsidRDefault="00414D5E" w:rsidP="0035376E">
            <w:pPr>
              <w:pStyle w:val="PortfolioBase"/>
              <w:keepLines w:val="0"/>
            </w:pPr>
            <w:r>
              <w:t>Y</w:t>
            </w:r>
          </w:p>
        </w:tc>
      </w:tr>
      <w:tr w:rsidR="00414D5E" w14:paraId="1537E452" w14:textId="622887B6" w:rsidTr="00F3265B">
        <w:tc>
          <w:tcPr>
            <w:tcW w:w="2903" w:type="dxa"/>
          </w:tcPr>
          <w:p w14:paraId="4103B498" w14:textId="46ACE367" w:rsidR="00414D5E" w:rsidRDefault="00414D5E" w:rsidP="0035376E">
            <w:pPr>
              <w:pStyle w:val="PortfolioBase"/>
              <w:keepLines w:val="0"/>
            </w:pPr>
            <w:r>
              <w:t>Hub n’ Spoke</w:t>
            </w:r>
          </w:p>
        </w:tc>
        <w:tc>
          <w:tcPr>
            <w:tcW w:w="1634" w:type="dxa"/>
            <w:shd w:val="clear" w:color="auto" w:fill="92D050"/>
          </w:tcPr>
          <w:p w14:paraId="25474AFA" w14:textId="18C0B887" w:rsidR="00414D5E" w:rsidRDefault="00B2262F" w:rsidP="0035376E">
            <w:pPr>
              <w:pStyle w:val="PortfolioBase"/>
              <w:keepLines w:val="0"/>
            </w:pPr>
            <w:r>
              <w:t>Y</w:t>
            </w:r>
          </w:p>
        </w:tc>
        <w:tc>
          <w:tcPr>
            <w:tcW w:w="1559" w:type="dxa"/>
            <w:shd w:val="clear" w:color="auto" w:fill="92D050"/>
          </w:tcPr>
          <w:p w14:paraId="4633FBB1" w14:textId="56D0D9FB" w:rsidR="00414D5E" w:rsidRDefault="00414D5E" w:rsidP="0035376E">
            <w:pPr>
              <w:pStyle w:val="PortfolioBase"/>
              <w:keepLines w:val="0"/>
            </w:pPr>
            <w:r>
              <w:t>Y</w:t>
            </w:r>
          </w:p>
        </w:tc>
        <w:tc>
          <w:tcPr>
            <w:tcW w:w="1843" w:type="dxa"/>
            <w:shd w:val="clear" w:color="auto" w:fill="92D050"/>
          </w:tcPr>
          <w:p w14:paraId="534B9249" w14:textId="599D2FF6" w:rsidR="00414D5E" w:rsidRDefault="00414D5E" w:rsidP="0035376E">
            <w:pPr>
              <w:pStyle w:val="PortfolioBase"/>
              <w:keepLines w:val="0"/>
            </w:pPr>
            <w:r>
              <w:t>Y (subset of Peer to Peer)</w:t>
            </w:r>
          </w:p>
        </w:tc>
        <w:tc>
          <w:tcPr>
            <w:tcW w:w="1922" w:type="dxa"/>
            <w:shd w:val="clear" w:color="auto" w:fill="92D050"/>
          </w:tcPr>
          <w:p w14:paraId="47EB3093" w14:textId="41B65892" w:rsidR="00414D5E" w:rsidRDefault="00414D5E" w:rsidP="0035376E">
            <w:pPr>
              <w:pStyle w:val="PortfolioBase"/>
              <w:keepLines w:val="0"/>
            </w:pPr>
            <w:r>
              <w:t>Y (subset of Peer to Peer)</w:t>
            </w:r>
          </w:p>
        </w:tc>
      </w:tr>
      <w:tr w:rsidR="00414D5E" w14:paraId="0B852703" w14:textId="24B360FA" w:rsidTr="00F3265B">
        <w:tc>
          <w:tcPr>
            <w:tcW w:w="2903" w:type="dxa"/>
          </w:tcPr>
          <w:p w14:paraId="266B301D" w14:textId="62D582FB" w:rsidR="00414D5E" w:rsidRDefault="00414D5E" w:rsidP="0035376E">
            <w:pPr>
              <w:pStyle w:val="PortfolioBase"/>
              <w:keepLines w:val="0"/>
            </w:pPr>
            <w:r>
              <w:t>Global Discovery Process</w:t>
            </w:r>
          </w:p>
        </w:tc>
        <w:tc>
          <w:tcPr>
            <w:tcW w:w="1634" w:type="dxa"/>
            <w:shd w:val="clear" w:color="auto" w:fill="92D050"/>
          </w:tcPr>
          <w:p w14:paraId="0C8FE11E" w14:textId="3473DCEC" w:rsidR="00414D5E" w:rsidRDefault="00B2262F" w:rsidP="0035376E">
            <w:pPr>
              <w:pStyle w:val="PortfolioBase"/>
              <w:keepLines w:val="0"/>
            </w:pPr>
            <w:r>
              <w:t>Not Required</w:t>
            </w:r>
          </w:p>
        </w:tc>
        <w:tc>
          <w:tcPr>
            <w:tcW w:w="1559" w:type="dxa"/>
            <w:shd w:val="clear" w:color="auto" w:fill="92D050"/>
          </w:tcPr>
          <w:p w14:paraId="792183CD" w14:textId="3B1415AA" w:rsidR="00414D5E" w:rsidRDefault="00414D5E" w:rsidP="0035376E">
            <w:pPr>
              <w:pStyle w:val="PortfolioBase"/>
              <w:keepLines w:val="0"/>
            </w:pPr>
            <w:r>
              <w:t>Not required</w:t>
            </w:r>
          </w:p>
        </w:tc>
        <w:tc>
          <w:tcPr>
            <w:tcW w:w="1843" w:type="dxa"/>
            <w:shd w:val="clear" w:color="auto" w:fill="C00000"/>
          </w:tcPr>
          <w:p w14:paraId="15CA4351" w14:textId="6661798A" w:rsidR="00414D5E" w:rsidRDefault="00414D5E" w:rsidP="0035376E">
            <w:pPr>
              <w:pStyle w:val="PortfolioBase"/>
              <w:keepLines w:val="0"/>
            </w:pPr>
            <w:r>
              <w:t>Not defined</w:t>
            </w:r>
          </w:p>
        </w:tc>
        <w:tc>
          <w:tcPr>
            <w:tcW w:w="1922" w:type="dxa"/>
            <w:shd w:val="clear" w:color="auto" w:fill="FFC000"/>
          </w:tcPr>
          <w:p w14:paraId="109C2E0A" w14:textId="253E73E0" w:rsidR="00414D5E" w:rsidRDefault="00414D5E" w:rsidP="0035376E">
            <w:pPr>
              <w:pStyle w:val="PortfolioBase"/>
              <w:keepLines w:val="0"/>
            </w:pPr>
            <w:r>
              <w:t>Not defined (though implementations have used an “initial peer list”)</w:t>
            </w:r>
          </w:p>
        </w:tc>
      </w:tr>
      <w:tr w:rsidR="00414D5E" w14:paraId="16293512" w14:textId="529EF998" w:rsidTr="00F3265B">
        <w:tc>
          <w:tcPr>
            <w:tcW w:w="2903" w:type="dxa"/>
          </w:tcPr>
          <w:p w14:paraId="239CC464" w14:textId="6776E83C" w:rsidR="00414D5E" w:rsidRDefault="00414D5E" w:rsidP="0035376E">
            <w:pPr>
              <w:pStyle w:val="PortfolioBase"/>
              <w:keepLines w:val="0"/>
            </w:pPr>
            <w:r>
              <w:t>ISO or Bespoke</w:t>
            </w:r>
          </w:p>
        </w:tc>
        <w:tc>
          <w:tcPr>
            <w:tcW w:w="1634" w:type="dxa"/>
            <w:shd w:val="clear" w:color="auto" w:fill="92D050"/>
          </w:tcPr>
          <w:p w14:paraId="7614026D" w14:textId="5BEF2752" w:rsidR="00414D5E" w:rsidRDefault="00B2262F" w:rsidP="0035376E">
            <w:pPr>
              <w:pStyle w:val="PortfolioBase"/>
              <w:keepLines w:val="0"/>
            </w:pPr>
            <w:r>
              <w:t>ISO</w:t>
            </w:r>
          </w:p>
        </w:tc>
        <w:tc>
          <w:tcPr>
            <w:tcW w:w="1559" w:type="dxa"/>
            <w:shd w:val="clear" w:color="auto" w:fill="92D050"/>
          </w:tcPr>
          <w:p w14:paraId="5026FB7B" w14:textId="06BC04E2" w:rsidR="00414D5E" w:rsidRDefault="00414D5E" w:rsidP="0035376E">
            <w:pPr>
              <w:pStyle w:val="PortfolioBase"/>
              <w:keepLines w:val="0"/>
            </w:pPr>
            <w:r>
              <w:t>ISO</w:t>
            </w:r>
          </w:p>
        </w:tc>
        <w:tc>
          <w:tcPr>
            <w:tcW w:w="1843" w:type="dxa"/>
            <w:shd w:val="clear" w:color="auto" w:fill="92D050"/>
          </w:tcPr>
          <w:p w14:paraId="028A7EA5" w14:textId="08EB5CB5" w:rsidR="00414D5E" w:rsidRDefault="00414D5E" w:rsidP="0035376E">
            <w:pPr>
              <w:pStyle w:val="PortfolioBase"/>
              <w:keepLines w:val="0"/>
            </w:pPr>
            <w:r>
              <w:t>ISO</w:t>
            </w:r>
          </w:p>
        </w:tc>
        <w:tc>
          <w:tcPr>
            <w:tcW w:w="1922" w:type="dxa"/>
            <w:shd w:val="clear" w:color="auto" w:fill="FFC000"/>
          </w:tcPr>
          <w:p w14:paraId="37DA0C65" w14:textId="502C7F71" w:rsidR="00414D5E" w:rsidRDefault="00414D5E" w:rsidP="0035376E">
            <w:pPr>
              <w:pStyle w:val="PortfolioBase"/>
              <w:keepLines w:val="0"/>
            </w:pPr>
            <w:r>
              <w:t>OMG/Bespoke</w:t>
            </w:r>
          </w:p>
        </w:tc>
      </w:tr>
      <w:tr w:rsidR="00414D5E" w14:paraId="6B653020" w14:textId="431A3FCE" w:rsidTr="00F3265B">
        <w:tc>
          <w:tcPr>
            <w:tcW w:w="2903" w:type="dxa"/>
          </w:tcPr>
          <w:p w14:paraId="6E3D4886" w14:textId="348EB94B" w:rsidR="00414D5E" w:rsidRDefault="00414D5E" w:rsidP="0035376E">
            <w:pPr>
              <w:pStyle w:val="PortfolioBase"/>
              <w:keepLines w:val="0"/>
            </w:pPr>
            <w:r>
              <w:t>Cloud provider support</w:t>
            </w:r>
          </w:p>
        </w:tc>
        <w:tc>
          <w:tcPr>
            <w:tcW w:w="1634" w:type="dxa"/>
            <w:shd w:val="clear" w:color="auto" w:fill="92D050"/>
          </w:tcPr>
          <w:p w14:paraId="4989D2AB" w14:textId="00C4499D" w:rsidR="00414D5E" w:rsidRDefault="00B2262F" w:rsidP="0035376E">
            <w:pPr>
              <w:pStyle w:val="PortfolioBase"/>
              <w:keepLines w:val="0"/>
            </w:pPr>
            <w:r>
              <w:t>Y</w:t>
            </w:r>
          </w:p>
        </w:tc>
        <w:tc>
          <w:tcPr>
            <w:tcW w:w="1559" w:type="dxa"/>
            <w:shd w:val="clear" w:color="auto" w:fill="92D050"/>
          </w:tcPr>
          <w:p w14:paraId="40143A2F" w14:textId="78AE15DE" w:rsidR="00414D5E" w:rsidRDefault="00414D5E" w:rsidP="0035376E">
            <w:pPr>
              <w:pStyle w:val="PortfolioBase"/>
              <w:keepLines w:val="0"/>
            </w:pPr>
            <w:r>
              <w:t>Y</w:t>
            </w:r>
          </w:p>
        </w:tc>
        <w:tc>
          <w:tcPr>
            <w:tcW w:w="1843" w:type="dxa"/>
            <w:shd w:val="clear" w:color="auto" w:fill="C00000"/>
          </w:tcPr>
          <w:p w14:paraId="63090081" w14:textId="13E3068E" w:rsidR="00414D5E" w:rsidRDefault="00414D5E" w:rsidP="0035376E">
            <w:pPr>
              <w:pStyle w:val="PortfolioBase"/>
              <w:keepLines w:val="0"/>
            </w:pPr>
            <w:r>
              <w:t>N</w:t>
            </w:r>
          </w:p>
        </w:tc>
        <w:tc>
          <w:tcPr>
            <w:tcW w:w="1922" w:type="dxa"/>
            <w:shd w:val="clear" w:color="auto" w:fill="C00000"/>
          </w:tcPr>
          <w:p w14:paraId="610E95C1" w14:textId="077F3CD9" w:rsidR="00414D5E" w:rsidRDefault="00414D5E" w:rsidP="0035376E">
            <w:pPr>
              <w:pStyle w:val="PortfolioBase"/>
              <w:keepLines w:val="0"/>
            </w:pPr>
            <w:r>
              <w:t>N</w:t>
            </w:r>
          </w:p>
        </w:tc>
      </w:tr>
      <w:tr w:rsidR="00414D5E" w14:paraId="6DD38A8B" w14:textId="77777777" w:rsidTr="00F3265B">
        <w:tc>
          <w:tcPr>
            <w:tcW w:w="2903" w:type="dxa"/>
          </w:tcPr>
          <w:p w14:paraId="43F4CE7F" w14:textId="3C492CBE" w:rsidR="00414D5E" w:rsidRDefault="00414D5E" w:rsidP="00663334">
            <w:pPr>
              <w:pStyle w:val="PortfolioBase"/>
              <w:keepLines w:val="0"/>
            </w:pPr>
            <w:r>
              <w:t>Open source community support</w:t>
            </w:r>
          </w:p>
        </w:tc>
        <w:tc>
          <w:tcPr>
            <w:tcW w:w="1634" w:type="dxa"/>
            <w:shd w:val="clear" w:color="auto" w:fill="92D050"/>
          </w:tcPr>
          <w:p w14:paraId="5B0AF2E6" w14:textId="0548B0D4" w:rsidR="00414D5E" w:rsidRDefault="00B2262F" w:rsidP="0035376E">
            <w:pPr>
              <w:pStyle w:val="PortfolioBase"/>
              <w:keepLines w:val="0"/>
            </w:pPr>
            <w:r>
              <w:t>Y</w:t>
            </w:r>
          </w:p>
        </w:tc>
        <w:tc>
          <w:tcPr>
            <w:tcW w:w="1559" w:type="dxa"/>
            <w:shd w:val="clear" w:color="auto" w:fill="92D050"/>
          </w:tcPr>
          <w:p w14:paraId="21A2C072" w14:textId="4763CF0D" w:rsidR="00414D5E" w:rsidRDefault="00414D5E" w:rsidP="0035376E">
            <w:pPr>
              <w:pStyle w:val="PortfolioBase"/>
              <w:keepLines w:val="0"/>
            </w:pPr>
            <w:r>
              <w:t>Y</w:t>
            </w:r>
          </w:p>
        </w:tc>
        <w:tc>
          <w:tcPr>
            <w:tcW w:w="1843" w:type="dxa"/>
            <w:shd w:val="clear" w:color="auto" w:fill="C00000"/>
          </w:tcPr>
          <w:p w14:paraId="7BBD94E0" w14:textId="1D483B24" w:rsidR="00414D5E" w:rsidRDefault="00414D5E" w:rsidP="0035376E">
            <w:pPr>
              <w:pStyle w:val="PortfolioBase"/>
              <w:keepLines w:val="0"/>
            </w:pPr>
            <w:r>
              <w:t>N</w:t>
            </w:r>
          </w:p>
        </w:tc>
        <w:tc>
          <w:tcPr>
            <w:tcW w:w="1922" w:type="dxa"/>
            <w:shd w:val="clear" w:color="auto" w:fill="C00000"/>
          </w:tcPr>
          <w:p w14:paraId="33054FCF" w14:textId="58D0BD99" w:rsidR="00414D5E" w:rsidRDefault="00414D5E" w:rsidP="0035376E">
            <w:pPr>
              <w:pStyle w:val="PortfolioBase"/>
              <w:keepLines w:val="0"/>
            </w:pPr>
            <w:r>
              <w:t>N</w:t>
            </w:r>
          </w:p>
        </w:tc>
      </w:tr>
      <w:tr w:rsidR="00B2262F" w14:paraId="3C5A2E1C" w14:textId="77777777" w:rsidTr="00F3265B">
        <w:tc>
          <w:tcPr>
            <w:tcW w:w="2903" w:type="dxa"/>
          </w:tcPr>
          <w:p w14:paraId="44C2FC82" w14:textId="6AA7AD7A" w:rsidR="00B2262F" w:rsidRDefault="00B2262F" w:rsidP="00663334">
            <w:pPr>
              <w:pStyle w:val="PortfolioBase"/>
              <w:keepLines w:val="0"/>
            </w:pPr>
            <w:r>
              <w:t>C-ITS Standard</w:t>
            </w:r>
          </w:p>
        </w:tc>
        <w:tc>
          <w:tcPr>
            <w:tcW w:w="1634" w:type="dxa"/>
            <w:shd w:val="clear" w:color="auto" w:fill="C00000"/>
          </w:tcPr>
          <w:p w14:paraId="075DE87D" w14:textId="3DB72233" w:rsidR="00B2262F" w:rsidRDefault="00B2262F" w:rsidP="0035376E">
            <w:pPr>
              <w:pStyle w:val="PortfolioBase"/>
              <w:keepLines w:val="0"/>
            </w:pPr>
            <w:r>
              <w:t>N</w:t>
            </w:r>
          </w:p>
        </w:tc>
        <w:tc>
          <w:tcPr>
            <w:tcW w:w="1559" w:type="dxa"/>
            <w:shd w:val="clear" w:color="auto" w:fill="C00000"/>
          </w:tcPr>
          <w:p w14:paraId="38ACAE0C" w14:textId="35A7C230" w:rsidR="00B2262F" w:rsidRDefault="00B2262F" w:rsidP="0035376E">
            <w:pPr>
              <w:pStyle w:val="PortfolioBase"/>
              <w:keepLines w:val="0"/>
            </w:pPr>
            <w:r>
              <w:t>N</w:t>
            </w:r>
          </w:p>
        </w:tc>
        <w:tc>
          <w:tcPr>
            <w:tcW w:w="1843" w:type="dxa"/>
            <w:shd w:val="clear" w:color="auto" w:fill="92D050"/>
          </w:tcPr>
          <w:p w14:paraId="539DC365" w14:textId="7FD18619" w:rsidR="00B2262F" w:rsidRDefault="00B2262F" w:rsidP="0035376E">
            <w:pPr>
              <w:pStyle w:val="PortfolioBase"/>
              <w:keepLines w:val="0"/>
            </w:pPr>
            <w:r>
              <w:t>Y</w:t>
            </w:r>
          </w:p>
        </w:tc>
        <w:tc>
          <w:tcPr>
            <w:tcW w:w="1922" w:type="dxa"/>
            <w:shd w:val="clear" w:color="auto" w:fill="C00000"/>
          </w:tcPr>
          <w:p w14:paraId="665DED01" w14:textId="2412650B" w:rsidR="00B2262F" w:rsidRDefault="00B2262F" w:rsidP="0035376E">
            <w:pPr>
              <w:pStyle w:val="PortfolioBase"/>
              <w:keepLines w:val="0"/>
            </w:pPr>
            <w:r>
              <w:t>N</w:t>
            </w:r>
          </w:p>
        </w:tc>
      </w:tr>
    </w:tbl>
    <w:p w14:paraId="6B216545" w14:textId="77777777" w:rsidR="001621D0" w:rsidRDefault="001621D0" w:rsidP="00DD383B">
      <w:pPr>
        <w:pStyle w:val="PortfolioBase"/>
        <w:keepLines w:val="0"/>
      </w:pPr>
    </w:p>
    <w:p w14:paraId="67B65272" w14:textId="1B564616" w:rsidR="005F186B" w:rsidRDefault="00360DCD" w:rsidP="00DD383B">
      <w:pPr>
        <w:pStyle w:val="PortfolioBase"/>
        <w:keepLines w:val="0"/>
      </w:pPr>
      <w:r>
        <w:t>This is not a complete list of features</w:t>
      </w:r>
      <w:r w:rsidR="00965D8A">
        <w:t>, however, it raises a number of discussion points and begins to highlight both missing and complementary components with regard to station to station communications.</w:t>
      </w:r>
    </w:p>
    <w:p w14:paraId="2FECED69" w14:textId="2F5C9C7B" w:rsidR="00A6000D" w:rsidRDefault="00A6000D">
      <w:pPr>
        <w:keepLines w:val="0"/>
        <w:spacing w:line="240" w:lineRule="auto"/>
        <w:rPr>
          <w:szCs w:val="20"/>
          <w:lang w:eastAsia="en-US"/>
        </w:rPr>
      </w:pPr>
      <w:r>
        <w:br w:type="page"/>
      </w:r>
    </w:p>
    <w:p w14:paraId="0EEBD8CD" w14:textId="77777777" w:rsidR="00A6000D" w:rsidRDefault="00A6000D" w:rsidP="00DD383B">
      <w:pPr>
        <w:pStyle w:val="PortfolioBase"/>
        <w:keepLines w:val="0"/>
      </w:pPr>
    </w:p>
    <w:p w14:paraId="7B3B8D8A" w14:textId="77777777" w:rsidR="00FF49C3" w:rsidRDefault="00FF49C3" w:rsidP="00DD383B">
      <w:pPr>
        <w:pStyle w:val="PortfolioBase"/>
        <w:keepLines w:val="0"/>
      </w:pPr>
    </w:p>
    <w:p w14:paraId="36B1EF0E" w14:textId="66CCE1B9" w:rsidR="00FF49C3" w:rsidRDefault="00FF49C3" w:rsidP="00FF49C3">
      <w:pPr>
        <w:pStyle w:val="Heading1"/>
      </w:pPr>
      <w:r>
        <w:t>MQTT Protocol integration with ETSI C-ITS</w:t>
      </w:r>
    </w:p>
    <w:p w14:paraId="32B50D52" w14:textId="77777777" w:rsidR="00FF49C3" w:rsidRDefault="00FF49C3" w:rsidP="00DD383B">
      <w:pPr>
        <w:pStyle w:val="PortfolioBase"/>
        <w:keepLines w:val="0"/>
      </w:pPr>
    </w:p>
    <w:p w14:paraId="3F81004C" w14:textId="38A60AED" w:rsidR="00AF7016" w:rsidRDefault="00AF7016" w:rsidP="00DD383B">
      <w:pPr>
        <w:pStyle w:val="PortfolioBase"/>
        <w:keepLines w:val="0"/>
      </w:pPr>
      <w:r>
        <w:t xml:space="preserve">This section describes how MQTT </w:t>
      </w:r>
      <w:r w:rsidR="00AD6389">
        <w:t xml:space="preserve">could </w:t>
      </w:r>
      <w:r>
        <w:t>aligns or ‘fit’ in with the existing ETSI standards (</w:t>
      </w:r>
      <w:r w:rsidR="00CA57F8">
        <w:t xml:space="preserve">as at </w:t>
      </w:r>
      <w:r>
        <w:t>06/2018).</w:t>
      </w:r>
    </w:p>
    <w:p w14:paraId="347BF022" w14:textId="77777777" w:rsidR="00A01AF0" w:rsidRDefault="00A01AF0" w:rsidP="00DD383B">
      <w:pPr>
        <w:pStyle w:val="PortfolioBase"/>
        <w:keepLines w:val="0"/>
      </w:pPr>
    </w:p>
    <w:p w14:paraId="3CD8AC92" w14:textId="11836420" w:rsidR="004D5B3E" w:rsidRPr="004D5B3E" w:rsidRDefault="002C5B85" w:rsidP="00DD383B">
      <w:pPr>
        <w:pStyle w:val="PortfolioBase"/>
        <w:keepLines w:val="0"/>
        <w:rPr>
          <w:rStyle w:val="Strong"/>
        </w:rPr>
      </w:pPr>
      <w:r>
        <w:rPr>
          <w:rStyle w:val="Strong"/>
        </w:rPr>
        <w:t>L</w:t>
      </w:r>
      <w:r w:rsidR="004D5B3E" w:rsidRPr="004D5B3E">
        <w:rPr>
          <w:rStyle w:val="Strong"/>
        </w:rPr>
        <w:t>ayer</w:t>
      </w:r>
      <w:r>
        <w:rPr>
          <w:rStyle w:val="Strong"/>
        </w:rPr>
        <w:t xml:space="preserve"> Mapping</w:t>
      </w:r>
    </w:p>
    <w:p w14:paraId="4F148FAA" w14:textId="57EED98E" w:rsidR="00530E51" w:rsidRDefault="00530E51" w:rsidP="00DD383B">
      <w:pPr>
        <w:pStyle w:val="PortfolioBase"/>
        <w:keepLines w:val="0"/>
      </w:pPr>
      <w:r>
        <w:t xml:space="preserve">The </w:t>
      </w:r>
      <w:r w:rsidR="00CA57F8">
        <w:t xml:space="preserve">ETSI </w:t>
      </w:r>
      <w:r>
        <w:t>communications architecture (</w:t>
      </w:r>
      <w:r w:rsidRPr="00A01AF0">
        <w:rPr>
          <w:i/>
        </w:rPr>
        <w:t xml:space="preserve">ETSI </w:t>
      </w:r>
      <w:proofErr w:type="spellStart"/>
      <w:r w:rsidRPr="00A01AF0">
        <w:rPr>
          <w:i/>
        </w:rPr>
        <w:t>EN</w:t>
      </w:r>
      <w:proofErr w:type="spellEnd"/>
      <w:r w:rsidRPr="00A01AF0">
        <w:rPr>
          <w:i/>
        </w:rPr>
        <w:t xml:space="preserve"> 302 665 V1.1.1</w:t>
      </w:r>
      <w:r>
        <w:t>) defines the facilities layer as –</w:t>
      </w:r>
    </w:p>
    <w:p w14:paraId="5DA3C537" w14:textId="62A627B8" w:rsidR="004D5B3E" w:rsidRDefault="00530E51" w:rsidP="00DD383B">
      <w:pPr>
        <w:pStyle w:val="PortfolioBase"/>
        <w:keepLines w:val="0"/>
      </w:pPr>
      <w:r>
        <w:t xml:space="preserve">“The </w:t>
      </w:r>
      <w:proofErr w:type="spellStart"/>
      <w:r>
        <w:t>ITSC</w:t>
      </w:r>
      <w:proofErr w:type="spellEnd"/>
      <w:r>
        <w:t xml:space="preserve"> facilities layer contains functionality from the </w:t>
      </w:r>
      <w:proofErr w:type="spellStart"/>
      <w:r>
        <w:t>OSI</w:t>
      </w:r>
      <w:proofErr w:type="spellEnd"/>
      <w:r>
        <w:t xml:space="preserve"> application layer, the </w:t>
      </w:r>
      <w:proofErr w:type="spellStart"/>
      <w:r>
        <w:t>OSI</w:t>
      </w:r>
      <w:proofErr w:type="spellEnd"/>
      <w:r>
        <w:t xml:space="preserve"> presentation layer (e.g. ASN.1 encoding and decoding, and encryption) and the </w:t>
      </w:r>
      <w:proofErr w:type="spellStart"/>
      <w:r>
        <w:t>OSI</w:t>
      </w:r>
      <w:proofErr w:type="spellEnd"/>
      <w:r>
        <w:t xml:space="preserve"> session layer”. </w:t>
      </w:r>
      <w:r w:rsidR="002C5B85">
        <w:t xml:space="preserve">Under the </w:t>
      </w:r>
      <w:proofErr w:type="spellStart"/>
      <w:r w:rsidR="002C5B85">
        <w:t>OSI</w:t>
      </w:r>
      <w:proofErr w:type="spellEnd"/>
      <w:r w:rsidR="002C5B85">
        <w:t xml:space="preserve"> model, </w:t>
      </w:r>
      <w:r>
        <w:t xml:space="preserve">similar to HTTP and SMTP, </w:t>
      </w:r>
      <w:r w:rsidR="002C5B85">
        <w:t>MQTT is considered an application layer protocol</w:t>
      </w:r>
      <w:r w:rsidR="009C46ED">
        <w:t xml:space="preserve"> and </w:t>
      </w:r>
      <w:r w:rsidR="00CF6259">
        <w:t xml:space="preserve">by this definition </w:t>
      </w:r>
      <w:r w:rsidR="009C46ED">
        <w:t>most logically sits as a</w:t>
      </w:r>
      <w:r w:rsidR="00CF6259">
        <w:t xml:space="preserve"> communications choice</w:t>
      </w:r>
      <w:r w:rsidR="009C46ED">
        <w:t xml:space="preserve"> in the Facilities Layer of the C-ITS architecture.</w:t>
      </w:r>
    </w:p>
    <w:p w14:paraId="2E31856F" w14:textId="77777777" w:rsidR="004D5B3E" w:rsidRDefault="004D5B3E" w:rsidP="00DD383B">
      <w:pPr>
        <w:pStyle w:val="PortfolioBase"/>
        <w:keepLines w:val="0"/>
      </w:pPr>
    </w:p>
    <w:p w14:paraId="3E162A35" w14:textId="033BAB0C" w:rsidR="00AF7016" w:rsidRPr="00A01AF0" w:rsidRDefault="00A01AF0" w:rsidP="00DD383B">
      <w:pPr>
        <w:pStyle w:val="PortfolioBase"/>
        <w:keepLines w:val="0"/>
        <w:rPr>
          <w:rStyle w:val="Strong"/>
        </w:rPr>
      </w:pPr>
      <w:r w:rsidRPr="00A01AF0">
        <w:rPr>
          <w:rStyle w:val="Strong"/>
        </w:rPr>
        <w:t>Message flow</w:t>
      </w:r>
      <w:r w:rsidR="00BF7BD2">
        <w:rPr>
          <w:rStyle w:val="Strong"/>
        </w:rPr>
        <w:t xml:space="preserve"> and Security</w:t>
      </w:r>
    </w:p>
    <w:p w14:paraId="0DCA4E9E" w14:textId="7E64B0AD" w:rsidR="00AF7016" w:rsidRDefault="00AF7016" w:rsidP="00DD383B">
      <w:pPr>
        <w:pStyle w:val="PortfolioBase"/>
        <w:keepLines w:val="0"/>
      </w:pPr>
      <w:r>
        <w:t xml:space="preserve">The existing ETSI protocols </w:t>
      </w:r>
      <w:r w:rsidR="004D5B3E">
        <w:t xml:space="preserve">appear to </w:t>
      </w:r>
      <w:r>
        <w:t xml:space="preserve">describe a scenario where security functions are built into </w:t>
      </w:r>
      <w:r w:rsidR="00C10FB0">
        <w:t xml:space="preserve">its </w:t>
      </w:r>
      <w:proofErr w:type="spellStart"/>
      <w:r>
        <w:t>GeoNetworking</w:t>
      </w:r>
      <w:proofErr w:type="spellEnd"/>
      <w:r w:rsidR="00C10FB0">
        <w:t xml:space="preserve"> functionality </w:t>
      </w:r>
      <w:r w:rsidR="004D5B3E">
        <w:t xml:space="preserve">at the </w:t>
      </w:r>
      <w:r w:rsidR="00C10FB0">
        <w:t>N</w:t>
      </w:r>
      <w:r w:rsidR="004D5B3E">
        <w:t xml:space="preserve">etworking &amp; </w:t>
      </w:r>
      <w:r w:rsidR="00C10FB0">
        <w:t>C</w:t>
      </w:r>
      <w:r>
        <w:t xml:space="preserve">ommunications layer. </w:t>
      </w:r>
      <w:r w:rsidR="006000F2">
        <w:t>MQTT</w:t>
      </w:r>
      <w:r>
        <w:t xml:space="preserve"> however, being a protocol that manages </w:t>
      </w:r>
      <w:r w:rsidR="004D5B3E">
        <w:t>messages rather than networking</w:t>
      </w:r>
      <w:r w:rsidR="00C10FB0">
        <w:t>,</w:t>
      </w:r>
      <w:r w:rsidR="009C46ED">
        <w:t xml:space="preserve"> </w:t>
      </w:r>
      <w:r>
        <w:t xml:space="preserve">sits </w:t>
      </w:r>
      <w:proofErr w:type="gramStart"/>
      <w:r w:rsidR="009C46ED">
        <w:t>best</w:t>
      </w:r>
      <w:proofErr w:type="gramEnd"/>
      <w:r w:rsidR="009C46ED">
        <w:t xml:space="preserve"> (as above)</w:t>
      </w:r>
      <w:r>
        <w:t xml:space="preserve"> at the Facilities layer. This means that </w:t>
      </w:r>
      <w:r w:rsidR="009C46ED">
        <w:t xml:space="preserve">for </w:t>
      </w:r>
      <w:r w:rsidR="00284072">
        <w:t xml:space="preserve">the existing ETSI </w:t>
      </w:r>
      <w:r w:rsidR="009C46ED">
        <w:t>security</w:t>
      </w:r>
      <w:r w:rsidR="00284072">
        <w:t xml:space="preserve"> mechanisms</w:t>
      </w:r>
      <w:r w:rsidR="009C46ED">
        <w:t xml:space="preserve"> to be enabled, for example, </w:t>
      </w:r>
      <w:r>
        <w:t>message signing</w:t>
      </w:r>
      <w:r w:rsidR="009C46ED">
        <w:t>, the communications</w:t>
      </w:r>
      <w:r w:rsidR="00C10FB0">
        <w:t xml:space="preserve"> path would</w:t>
      </w:r>
      <w:r w:rsidR="009C46ED">
        <w:t xml:space="preserve"> look</w:t>
      </w:r>
      <w:r>
        <w:t xml:space="preserve"> </w:t>
      </w:r>
      <w:r w:rsidR="009C46ED">
        <w:t>something like the following diagram</w:t>
      </w:r>
      <w:r>
        <w:t xml:space="preserve"> –</w:t>
      </w:r>
    </w:p>
    <w:p w14:paraId="0977A4F7" w14:textId="10394214" w:rsidR="00AF7016" w:rsidRDefault="006000F2" w:rsidP="006000F2">
      <w:pPr>
        <w:pStyle w:val="PortfolioBase"/>
        <w:keepLines w:val="0"/>
        <w:jc w:val="center"/>
      </w:pPr>
      <w:r>
        <w:object w:dxaOrig="6372" w:dyaOrig="6132" w14:anchorId="013D31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19.6pt" o:ole="">
            <v:imagedata r:id="rId30" o:title=""/>
          </v:shape>
          <o:OLEObject Type="Embed" ProgID="Visio.Drawing.15" ShapeID="_x0000_i1025" DrawAspect="Content" ObjectID="_1595135334" r:id="rId31"/>
        </w:object>
      </w:r>
    </w:p>
    <w:p w14:paraId="4E0042BD" w14:textId="77777777" w:rsidR="00AF7016" w:rsidRDefault="00AF7016" w:rsidP="00DD383B">
      <w:pPr>
        <w:pStyle w:val="PortfolioBase"/>
        <w:keepLines w:val="0"/>
      </w:pPr>
    </w:p>
    <w:p w14:paraId="3EC204AB" w14:textId="231D99BE" w:rsidR="00AF7016" w:rsidRDefault="006000F2" w:rsidP="00DD383B">
      <w:pPr>
        <w:pStyle w:val="PortfolioBase"/>
        <w:keepLines w:val="0"/>
      </w:pPr>
      <w:r>
        <w:t>The ETSI message (DENM for example</w:t>
      </w:r>
      <w:r w:rsidR="00BF7BD2">
        <w:t>, generated at the Facilities layer</w:t>
      </w:r>
      <w:r>
        <w:t>) would travel from Facilities</w:t>
      </w:r>
      <w:r w:rsidR="009C46ED">
        <w:t xml:space="preserve"> Layer</w:t>
      </w:r>
      <w:r>
        <w:t xml:space="preserve"> to Networking</w:t>
      </w:r>
      <w:r w:rsidR="009C46ED">
        <w:t xml:space="preserve">, from Networking </w:t>
      </w:r>
      <w:r>
        <w:t xml:space="preserve">to Security </w:t>
      </w:r>
      <w:r w:rsidR="009C46ED">
        <w:t>(to</w:t>
      </w:r>
      <w:r>
        <w:t xml:space="preserve"> be signed</w:t>
      </w:r>
      <w:r w:rsidR="009C46ED">
        <w:t>),</w:t>
      </w:r>
      <w:r>
        <w:t xml:space="preserve"> then passed back</w:t>
      </w:r>
      <w:r w:rsidR="009C46ED">
        <w:t xml:space="preserve"> from Security</w:t>
      </w:r>
      <w:r>
        <w:t xml:space="preserve"> to Networking</w:t>
      </w:r>
      <w:r w:rsidR="00A01AF0">
        <w:t xml:space="preserve">, </w:t>
      </w:r>
      <w:r w:rsidR="009C46ED">
        <w:t xml:space="preserve">from Networking </w:t>
      </w:r>
      <w:r w:rsidR="00A01AF0">
        <w:t xml:space="preserve">back to Facilities </w:t>
      </w:r>
      <w:r w:rsidR="009C46ED">
        <w:t>(</w:t>
      </w:r>
      <w:r w:rsidR="00A01AF0">
        <w:t>to be delivered by the MQTT message handling</w:t>
      </w:r>
      <w:r w:rsidR="009C46ED">
        <w:t>)</w:t>
      </w:r>
      <w:r w:rsidR="00A01AF0">
        <w:t xml:space="preserve">, </w:t>
      </w:r>
      <w:r w:rsidR="009C46ED">
        <w:t xml:space="preserve">then </w:t>
      </w:r>
      <w:r w:rsidR="00A01AF0">
        <w:t>back</w:t>
      </w:r>
      <w:r w:rsidR="009C46ED">
        <w:t xml:space="preserve"> from Facilities to </w:t>
      </w:r>
      <w:r w:rsidR="00A01AF0">
        <w:t>Networking (TCP) and finally to the cellular access layer.</w:t>
      </w:r>
    </w:p>
    <w:p w14:paraId="3118A938" w14:textId="5126BD7D" w:rsidR="00D77BDA" w:rsidRDefault="00D77BDA">
      <w:pPr>
        <w:keepLines w:val="0"/>
        <w:spacing w:line="240" w:lineRule="auto"/>
        <w:rPr>
          <w:szCs w:val="20"/>
          <w:lang w:eastAsia="en-US"/>
        </w:rPr>
      </w:pPr>
      <w:r>
        <w:br w:type="page"/>
      </w:r>
    </w:p>
    <w:p w14:paraId="56404105" w14:textId="77777777" w:rsidR="00A01AF0" w:rsidRDefault="00A01AF0" w:rsidP="00DD383B">
      <w:pPr>
        <w:pStyle w:val="PortfolioBase"/>
        <w:keepLines w:val="0"/>
      </w:pPr>
    </w:p>
    <w:p w14:paraId="1A209579" w14:textId="27FA8CCF" w:rsidR="00A01AF0" w:rsidRDefault="00A01AF0" w:rsidP="00DD383B">
      <w:pPr>
        <w:pStyle w:val="PortfolioBase"/>
        <w:keepLines w:val="0"/>
      </w:pPr>
      <w:r>
        <w:t xml:space="preserve">While this may be technically possible, it is not defined </w:t>
      </w:r>
      <w:r w:rsidR="009C46ED">
        <w:t>by</w:t>
      </w:r>
      <w:r>
        <w:t xml:space="preserve"> the standards</w:t>
      </w:r>
      <w:r w:rsidR="009C46ED">
        <w:t xml:space="preserve"> and</w:t>
      </w:r>
      <w:r>
        <w:t xml:space="preserve"> </w:t>
      </w:r>
      <w:r w:rsidR="00C10FB0">
        <w:t xml:space="preserve">is </w:t>
      </w:r>
      <w:r w:rsidR="009C46ED">
        <w:t>relatively inefficient</w:t>
      </w:r>
      <w:r>
        <w:t>.</w:t>
      </w:r>
      <w:r w:rsidR="009C46ED">
        <w:t xml:space="preserve"> It would be far more efficient (less hops between layers) for the message to be passed directly from the Facilities Layer to the Security Layer before being passed down the communications stack, as follows –</w:t>
      </w:r>
    </w:p>
    <w:p w14:paraId="708FD368" w14:textId="2D7CF91D" w:rsidR="009C46ED" w:rsidRDefault="00C71846" w:rsidP="00C71846">
      <w:pPr>
        <w:pStyle w:val="PortfolioBase"/>
        <w:keepLines w:val="0"/>
        <w:jc w:val="center"/>
      </w:pPr>
      <w:r>
        <w:object w:dxaOrig="6372" w:dyaOrig="6132" w14:anchorId="638C25B8">
          <v:shape id="_x0000_i1026" type="#_x0000_t75" style="width:222pt;height:213.6pt" o:ole="">
            <v:imagedata r:id="rId32" o:title=""/>
          </v:shape>
          <o:OLEObject Type="Embed" ProgID="Visio.Drawing.15" ShapeID="_x0000_i1026" DrawAspect="Content" ObjectID="_1595135335" r:id="rId33"/>
        </w:object>
      </w:r>
    </w:p>
    <w:p w14:paraId="1BA3FCFA" w14:textId="77777777" w:rsidR="00A01AF0" w:rsidRDefault="00A01AF0" w:rsidP="00DD383B">
      <w:pPr>
        <w:pStyle w:val="PortfolioBase"/>
        <w:keepLines w:val="0"/>
      </w:pPr>
    </w:p>
    <w:p w14:paraId="3439EDD0" w14:textId="20C2DD00" w:rsidR="00AF7016" w:rsidRPr="00A01AF0" w:rsidRDefault="00CA57F8" w:rsidP="00DD383B">
      <w:pPr>
        <w:pStyle w:val="PortfolioBase"/>
        <w:keepLines w:val="0"/>
      </w:pPr>
      <w:r>
        <w:t xml:space="preserve">This interface between the Facilities Layer and the Security Layer exists under the standard however, appears to be only loosely defined as follows - </w:t>
      </w:r>
      <w:r w:rsidR="00A01AF0" w:rsidRPr="00A01AF0">
        <w:rPr>
          <w:i/>
        </w:rPr>
        <w:t xml:space="preserve">ETSI </w:t>
      </w:r>
      <w:proofErr w:type="spellStart"/>
      <w:r w:rsidR="00A01AF0" w:rsidRPr="00A01AF0">
        <w:rPr>
          <w:i/>
        </w:rPr>
        <w:t>TS</w:t>
      </w:r>
      <w:proofErr w:type="spellEnd"/>
      <w:r w:rsidR="00A01AF0" w:rsidRPr="00A01AF0">
        <w:rPr>
          <w:i/>
        </w:rPr>
        <w:t xml:space="preserve"> 103 301 V1.1.1 (2016-11) Intelligent Transport Systems (ITS); Vehicular Communications; Basic Set of Applications; Facilities layer protocols and communication requirements for infrastructure services</w:t>
      </w:r>
      <w:r w:rsidR="00A01AF0">
        <w:t xml:space="preserve"> states -</w:t>
      </w:r>
    </w:p>
    <w:p w14:paraId="3A9EC09E" w14:textId="2D4F5BBD" w:rsidR="00A01AF0" w:rsidRPr="00CA57F8" w:rsidRDefault="00A01AF0" w:rsidP="00A01AF0">
      <w:pPr>
        <w:pStyle w:val="PortfolioBase"/>
        <w:keepLines w:val="0"/>
        <w:rPr>
          <w:i/>
        </w:rPr>
      </w:pPr>
      <w:r>
        <w:t>“</w:t>
      </w:r>
      <w:r w:rsidRPr="00CA57F8">
        <w:rPr>
          <w:i/>
          <w:u w:val="single"/>
        </w:rPr>
        <w:t>4.4.3 Interface between Facilities layer and Security entity</w:t>
      </w:r>
    </w:p>
    <w:p w14:paraId="2652919F" w14:textId="5EFC1A94" w:rsidR="00A01AF0" w:rsidRDefault="00A01AF0" w:rsidP="00A01AF0">
      <w:pPr>
        <w:pStyle w:val="PortfolioBase"/>
        <w:keepLines w:val="0"/>
      </w:pPr>
      <w:r w:rsidRPr="00CA57F8">
        <w:rPr>
          <w:i/>
        </w:rPr>
        <w:t>The infrastructure service may exchange information with the Security entity</w:t>
      </w:r>
      <w:r>
        <w:t>.”</w:t>
      </w:r>
    </w:p>
    <w:p w14:paraId="7D9CA897" w14:textId="77777777" w:rsidR="00CA57F8" w:rsidRDefault="00CA57F8" w:rsidP="004D5B3E">
      <w:pPr>
        <w:pStyle w:val="PortfolioBase"/>
        <w:keepLines w:val="0"/>
      </w:pPr>
    </w:p>
    <w:p w14:paraId="085D3E78" w14:textId="77777777" w:rsidR="00C10FB0" w:rsidRPr="00C10FB0" w:rsidRDefault="004D5B3E" w:rsidP="00C10FB0">
      <w:pPr>
        <w:pStyle w:val="PortfolioBase"/>
        <w:keepLines w:val="0"/>
        <w:rPr>
          <w:i/>
        </w:rPr>
      </w:pPr>
      <w:r>
        <w:t>Unfortunately, t</w:t>
      </w:r>
      <w:r w:rsidR="00A01AF0">
        <w:t xml:space="preserve">he standard does not specify any further details on this </w:t>
      </w:r>
      <w:r>
        <w:t>interface</w:t>
      </w:r>
      <w:r w:rsidR="00CA57F8">
        <w:t xml:space="preserve"> (SF) and the standard that </w:t>
      </w:r>
      <w:r w:rsidR="00C10FB0">
        <w:t xml:space="preserve">appears to have been </w:t>
      </w:r>
      <w:r w:rsidR="00CA57F8">
        <w:t xml:space="preserve">intended to cover its definition - </w:t>
      </w:r>
      <w:r w:rsidR="00C10FB0" w:rsidRPr="00C10FB0">
        <w:rPr>
          <w:i/>
        </w:rPr>
        <w:t xml:space="preserve">ETSI </w:t>
      </w:r>
      <w:proofErr w:type="spellStart"/>
      <w:r w:rsidR="00C10FB0" w:rsidRPr="00C10FB0">
        <w:rPr>
          <w:i/>
        </w:rPr>
        <w:t>TS</w:t>
      </w:r>
      <w:proofErr w:type="spellEnd"/>
      <w:r w:rsidR="00C10FB0" w:rsidRPr="00C10FB0">
        <w:rPr>
          <w:i/>
        </w:rPr>
        <w:t xml:space="preserve"> 102 723-9: "Intelligent Transport Systems; </w:t>
      </w:r>
      <w:proofErr w:type="spellStart"/>
      <w:r w:rsidR="00C10FB0" w:rsidRPr="00C10FB0">
        <w:rPr>
          <w:i/>
        </w:rPr>
        <w:t>OSI</w:t>
      </w:r>
      <w:proofErr w:type="spellEnd"/>
      <w:r w:rsidR="00C10FB0" w:rsidRPr="00C10FB0">
        <w:rPr>
          <w:i/>
        </w:rPr>
        <w:t xml:space="preserve"> cross-layer topics; Part 9: Interface</w:t>
      </w:r>
    </w:p>
    <w:p w14:paraId="679A7035" w14:textId="302D228E" w:rsidR="004D5B3E" w:rsidRDefault="00C10FB0" w:rsidP="00C10FB0">
      <w:pPr>
        <w:pStyle w:val="PortfolioBase"/>
        <w:keepLines w:val="0"/>
      </w:pPr>
      <w:proofErr w:type="gramStart"/>
      <w:r w:rsidRPr="00C10FB0">
        <w:rPr>
          <w:i/>
        </w:rPr>
        <w:t>between</w:t>
      </w:r>
      <w:proofErr w:type="gramEnd"/>
      <w:r w:rsidRPr="00C10FB0">
        <w:rPr>
          <w:i/>
        </w:rPr>
        <w:t xml:space="preserve"> security entity and facilities layer"</w:t>
      </w:r>
      <w:r>
        <w:t xml:space="preserve"> remains unpublished.</w:t>
      </w:r>
    </w:p>
    <w:p w14:paraId="4E935CDB" w14:textId="77777777" w:rsidR="00C10FB0" w:rsidRPr="00C10FB0" w:rsidRDefault="00C10FB0" w:rsidP="00C10FB0">
      <w:pPr>
        <w:pStyle w:val="PortfolioBase"/>
        <w:keepLines w:val="0"/>
      </w:pPr>
    </w:p>
    <w:p w14:paraId="7D283114" w14:textId="1B57D987" w:rsidR="007D2959" w:rsidRDefault="00CA57F8" w:rsidP="004D5B3E">
      <w:pPr>
        <w:pStyle w:val="PortfolioBase"/>
        <w:keepLines w:val="0"/>
      </w:pPr>
      <w:r>
        <w:t>With regard to Infrastructure services provided by the Facilities Layer, t</w:t>
      </w:r>
      <w:r w:rsidR="007D2959">
        <w:t xml:space="preserve">he same standard </w:t>
      </w:r>
      <w:r w:rsidR="00692FB6">
        <w:t>(</w:t>
      </w:r>
      <w:r w:rsidR="00692FB6" w:rsidRPr="00A01AF0">
        <w:rPr>
          <w:i/>
        </w:rPr>
        <w:t xml:space="preserve">ETSI </w:t>
      </w:r>
      <w:proofErr w:type="spellStart"/>
      <w:r w:rsidR="00692FB6" w:rsidRPr="00A01AF0">
        <w:rPr>
          <w:i/>
        </w:rPr>
        <w:t>TS</w:t>
      </w:r>
      <w:proofErr w:type="spellEnd"/>
      <w:r w:rsidR="00692FB6" w:rsidRPr="00A01AF0">
        <w:rPr>
          <w:i/>
        </w:rPr>
        <w:t xml:space="preserve"> 103 301</w:t>
      </w:r>
      <w:r w:rsidR="00692FB6">
        <w:t>)</w:t>
      </w:r>
      <w:r w:rsidR="00692FB6" w:rsidRPr="00A01AF0">
        <w:rPr>
          <w:i/>
        </w:rPr>
        <w:t xml:space="preserve"> </w:t>
      </w:r>
      <w:r w:rsidR="007D2959">
        <w:t>also states –</w:t>
      </w:r>
    </w:p>
    <w:p w14:paraId="3E7D6347" w14:textId="4339F306" w:rsidR="00CA57F8" w:rsidRPr="00CA57F8" w:rsidRDefault="00CA57F8" w:rsidP="00CA57F8">
      <w:pPr>
        <w:pStyle w:val="PortfolioBase"/>
        <w:keepLines w:val="0"/>
        <w:rPr>
          <w:i/>
          <w:u w:val="single"/>
        </w:rPr>
      </w:pPr>
      <w:r>
        <w:rPr>
          <w:u w:val="single"/>
        </w:rPr>
        <w:t>“</w:t>
      </w:r>
      <w:r w:rsidRPr="00CA57F8">
        <w:rPr>
          <w:i/>
          <w:u w:val="single"/>
        </w:rPr>
        <w:t>4.5.1 Security for messages used by infrastructure</w:t>
      </w:r>
    </w:p>
    <w:p w14:paraId="09EFB458" w14:textId="13B823B9" w:rsidR="007D2959" w:rsidRDefault="00CA57F8" w:rsidP="00CA57F8">
      <w:pPr>
        <w:pStyle w:val="PortfolioBase"/>
        <w:keepLines w:val="0"/>
      </w:pPr>
      <w:r w:rsidRPr="00CA57F8">
        <w:rPr>
          <w:i/>
        </w:rPr>
        <w:t>The security mechanisms for messages used by the infrastructure service as specified in the present document shall use the message authentication with signatures to be verified at the receiving ITS-S with public keys contained in certificates.</w:t>
      </w:r>
      <w:r>
        <w:t>”</w:t>
      </w:r>
    </w:p>
    <w:p w14:paraId="7DFCAF80" w14:textId="77777777" w:rsidR="00CA57F8" w:rsidRDefault="00CA57F8" w:rsidP="00CA57F8">
      <w:pPr>
        <w:pStyle w:val="PortfolioBase"/>
        <w:keepLines w:val="0"/>
      </w:pPr>
    </w:p>
    <w:p w14:paraId="158AE647" w14:textId="0FDD0A23" w:rsidR="00CA57F8" w:rsidRPr="00CA57F8" w:rsidRDefault="00CA57F8" w:rsidP="00CA57F8">
      <w:pPr>
        <w:pStyle w:val="PortfolioBase"/>
        <w:keepLines w:val="0"/>
      </w:pPr>
      <w:r>
        <w:t xml:space="preserve">So it is clear that these messages were intended to </w:t>
      </w:r>
      <w:r w:rsidR="00C4089C">
        <w:t xml:space="preserve">be secured by </w:t>
      </w:r>
      <w:r w:rsidR="00C10FB0">
        <w:t>the Security Layer.</w:t>
      </w:r>
    </w:p>
    <w:p w14:paraId="48A93FDA" w14:textId="77777777" w:rsidR="00A01AF0" w:rsidRDefault="00A01AF0" w:rsidP="00DD383B">
      <w:pPr>
        <w:pStyle w:val="PortfolioBase"/>
        <w:keepLines w:val="0"/>
      </w:pPr>
    </w:p>
    <w:p w14:paraId="735DFA48" w14:textId="5CD62746" w:rsidR="00AF7016" w:rsidRPr="001246DB" w:rsidRDefault="00AF7016" w:rsidP="001246DB">
      <w:pPr>
        <w:pStyle w:val="PortfolioBase"/>
        <w:keepLines w:val="0"/>
      </w:pPr>
      <w:r>
        <w:t>In order to reuse the security features built into the ETSI standards</w:t>
      </w:r>
      <w:r w:rsidR="00C10FB0">
        <w:t>,</w:t>
      </w:r>
      <w:r>
        <w:t xml:space="preserve"> t</w:t>
      </w:r>
      <w:r w:rsidR="00C10FB0">
        <w:t>he</w:t>
      </w:r>
      <w:r>
        <w:t xml:space="preserve"> facilities layer would </w:t>
      </w:r>
      <w:r w:rsidR="00C10FB0">
        <w:t>ideally</w:t>
      </w:r>
      <w:r>
        <w:t xml:space="preserve"> call the security layer </w:t>
      </w:r>
      <w:r>
        <w:rPr>
          <w:i/>
        </w:rPr>
        <w:t>prior</w:t>
      </w:r>
      <w:r>
        <w:t xml:space="preserve"> to passing the message to the networking layer</w:t>
      </w:r>
      <w:r w:rsidR="00C10FB0">
        <w:t xml:space="preserve">. One of the very few references to the security services </w:t>
      </w:r>
      <w:r w:rsidR="00284072">
        <w:t>that are made available</w:t>
      </w:r>
      <w:r w:rsidR="00C4089C">
        <w:t xml:space="preserve"> at</w:t>
      </w:r>
      <w:r w:rsidR="00C10FB0">
        <w:t xml:space="preserve"> the </w:t>
      </w:r>
      <w:r w:rsidR="001246DB">
        <w:t xml:space="preserve">Facilities Layer can be found in </w:t>
      </w:r>
      <w:r w:rsidR="001246DB" w:rsidRPr="001246DB">
        <w:rPr>
          <w:i/>
        </w:rPr>
        <w:t xml:space="preserve">ETSI </w:t>
      </w:r>
      <w:proofErr w:type="spellStart"/>
      <w:r w:rsidR="001246DB" w:rsidRPr="001246DB">
        <w:rPr>
          <w:i/>
        </w:rPr>
        <w:t>TS</w:t>
      </w:r>
      <w:proofErr w:type="spellEnd"/>
      <w:r w:rsidR="001246DB" w:rsidRPr="001246DB">
        <w:rPr>
          <w:i/>
        </w:rPr>
        <w:t xml:space="preserve"> 102 940 V1.3.1 (2018-04) “Intelligent Transport Systems (ITS); Security; ITS communications security architecture and security management”</w:t>
      </w:r>
      <w:r w:rsidR="001246DB">
        <w:t xml:space="preserve">. </w:t>
      </w:r>
    </w:p>
    <w:p w14:paraId="5CFC555D" w14:textId="74B10D6A" w:rsidR="00FF49C3" w:rsidRDefault="001246DB" w:rsidP="00DD383B">
      <w:pPr>
        <w:pStyle w:val="PortfolioBase"/>
        <w:keepLines w:val="0"/>
      </w:pPr>
      <w:r>
        <w:rPr>
          <w:noProof/>
          <w:lang w:eastAsia="en-AU"/>
        </w:rPr>
        <w:lastRenderedPageBreak/>
        <w:drawing>
          <wp:inline distT="0" distB="0" distL="0" distR="0" wp14:anchorId="475C98F0" wp14:editId="18AF280A">
            <wp:extent cx="5724525" cy="368173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4525" cy="3681730"/>
                    </a:xfrm>
                    <a:prstGeom prst="rect">
                      <a:avLst/>
                    </a:prstGeom>
                  </pic:spPr>
                </pic:pic>
              </a:graphicData>
            </a:graphic>
          </wp:inline>
        </w:drawing>
      </w:r>
    </w:p>
    <w:p w14:paraId="099D5433" w14:textId="1B0DFF7E" w:rsidR="00537905" w:rsidRDefault="001246DB" w:rsidP="00DD383B">
      <w:pPr>
        <w:pStyle w:val="PortfolioBase"/>
        <w:keepLines w:val="0"/>
      </w:pPr>
      <w:r>
        <w:t xml:space="preserve">Figure 5 of </w:t>
      </w:r>
      <w:r w:rsidRPr="001246DB">
        <w:rPr>
          <w:i/>
        </w:rPr>
        <w:t xml:space="preserve">ETSI </w:t>
      </w:r>
      <w:proofErr w:type="spellStart"/>
      <w:r w:rsidRPr="001246DB">
        <w:rPr>
          <w:i/>
        </w:rPr>
        <w:t>TS</w:t>
      </w:r>
      <w:proofErr w:type="spellEnd"/>
      <w:r w:rsidRPr="001246DB">
        <w:rPr>
          <w:i/>
        </w:rPr>
        <w:t xml:space="preserve"> 102 940 V1.3.1 (2018-04)</w:t>
      </w:r>
      <w:r>
        <w:t xml:space="preserve"> represents </w:t>
      </w:r>
      <w:r w:rsidR="00E42FF4">
        <w:t xml:space="preserve">the Facilities layer as able to use security services </w:t>
      </w:r>
      <w:r w:rsidR="00537905">
        <w:t xml:space="preserve">that are </w:t>
      </w:r>
      <w:r w:rsidR="00E42FF4">
        <w:t>associated with encryption, secure session management and plausibility checks</w:t>
      </w:r>
      <w:r w:rsidR="00537905">
        <w:t>,</w:t>
      </w:r>
      <w:r w:rsidR="00E42FF4">
        <w:t xml:space="preserve"> </w:t>
      </w:r>
      <w:r w:rsidR="00E42FF4" w:rsidRPr="00D9454B">
        <w:rPr>
          <w:b/>
          <w:i/>
        </w:rPr>
        <w:t>without</w:t>
      </w:r>
      <w:r w:rsidR="00E42FF4">
        <w:t xml:space="preserve"> being able to call on signature verification or </w:t>
      </w:r>
      <w:r w:rsidR="00C4089C">
        <w:t xml:space="preserve">signature </w:t>
      </w:r>
      <w:r w:rsidR="00E42FF4">
        <w:t>generation</w:t>
      </w:r>
      <w:commentRangeStart w:id="18"/>
      <w:r w:rsidR="00E42FF4">
        <w:t xml:space="preserve">. </w:t>
      </w:r>
      <w:r w:rsidR="00537905">
        <w:t xml:space="preserve">This means that any protocol choice other than </w:t>
      </w:r>
      <w:proofErr w:type="spellStart"/>
      <w:r w:rsidR="00537905">
        <w:t>GeoNetworking</w:t>
      </w:r>
      <w:proofErr w:type="spellEnd"/>
      <w:r w:rsidR="00537905">
        <w:t xml:space="preserve"> will be unable to provide authenticity services without developing a new standard for signing that</w:t>
      </w:r>
      <w:r w:rsidR="00C004A9">
        <w:t xml:space="preserve"> </w:t>
      </w:r>
      <w:r w:rsidR="00537905">
        <w:t>protocol.</w:t>
      </w:r>
    </w:p>
    <w:p w14:paraId="7E32A00F" w14:textId="2B90389A" w:rsidR="00537905" w:rsidRDefault="00537905" w:rsidP="00DD383B">
      <w:pPr>
        <w:pStyle w:val="PortfolioBase"/>
        <w:keepLines w:val="0"/>
      </w:pPr>
      <w:r>
        <w:t>As an example, using TCP as a protocol would require a number of choices</w:t>
      </w:r>
      <w:r w:rsidR="00C004A9">
        <w:t xml:space="preserve"> in developing the signing algorithm</w:t>
      </w:r>
      <w:r>
        <w:t>, including the scope of the signature over the packet.</w:t>
      </w:r>
      <w:r w:rsidR="00C004A9">
        <w:t xml:space="preserve"> This has already been solved for both TCI/IP v4 and v6 using </w:t>
      </w:r>
      <w:proofErr w:type="spellStart"/>
      <w:r w:rsidR="00C004A9">
        <w:t>IPSec</w:t>
      </w:r>
      <w:proofErr w:type="spellEnd"/>
      <w:r w:rsidR="00C004A9">
        <w:t xml:space="preserve"> Null, but would likely require rework for a C-ITS environment.</w:t>
      </w:r>
      <w:commentRangeEnd w:id="18"/>
      <w:r w:rsidR="00C4089C">
        <w:rPr>
          <w:rStyle w:val="CommentReference"/>
          <w:lang w:eastAsia="en-AU"/>
        </w:rPr>
        <w:commentReference w:id="18"/>
      </w:r>
    </w:p>
    <w:p w14:paraId="50CCD817" w14:textId="77777777" w:rsidR="00C004A9" w:rsidRDefault="00C004A9" w:rsidP="00DD383B">
      <w:pPr>
        <w:pStyle w:val="PortfolioBase"/>
        <w:keepLines w:val="0"/>
      </w:pPr>
    </w:p>
    <w:p w14:paraId="5D8AC192" w14:textId="7D64982B" w:rsidR="00C004A9" w:rsidRDefault="00C004A9" w:rsidP="00DD383B">
      <w:pPr>
        <w:pStyle w:val="PortfolioBase"/>
        <w:keepLines w:val="0"/>
      </w:pPr>
      <w:r>
        <w:t xml:space="preserve">This rework could be avoided by allowing the </w:t>
      </w:r>
      <w:r w:rsidR="002D4B1F">
        <w:t>F</w:t>
      </w:r>
      <w:r>
        <w:t xml:space="preserve">acilities </w:t>
      </w:r>
      <w:r w:rsidR="002D4B1F">
        <w:t>L</w:t>
      </w:r>
      <w:r>
        <w:t>ayer</w:t>
      </w:r>
      <w:r w:rsidR="004A6227">
        <w:t xml:space="preserve"> </w:t>
      </w:r>
      <w:r>
        <w:t>access to the Signing and Verification functions</w:t>
      </w:r>
      <w:r w:rsidR="002D4B1F">
        <w:t xml:space="preserve"> from the Security Layer</w:t>
      </w:r>
      <w:r w:rsidR="00217586">
        <w:t xml:space="preserve"> in the above diagram</w:t>
      </w:r>
      <w:r>
        <w:t>.</w:t>
      </w:r>
      <w:r w:rsidR="004A6227">
        <w:t xml:space="preserve"> This is the same approach that </w:t>
      </w:r>
      <w:r w:rsidR="004A6227" w:rsidRPr="002D4B1F">
        <w:rPr>
          <w:i/>
        </w:rPr>
        <w:t xml:space="preserve">ETSI </w:t>
      </w:r>
      <w:proofErr w:type="spellStart"/>
      <w:r w:rsidR="004A6227" w:rsidRPr="002D4B1F">
        <w:rPr>
          <w:i/>
        </w:rPr>
        <w:t>TS</w:t>
      </w:r>
      <w:proofErr w:type="spellEnd"/>
      <w:r w:rsidR="004A6227" w:rsidRPr="002D4B1F">
        <w:rPr>
          <w:i/>
        </w:rPr>
        <w:t xml:space="preserve"> 103 097 V1.2.1 (2017-10)</w:t>
      </w:r>
      <w:r w:rsidR="004A6227">
        <w:t xml:space="preserve"> </w:t>
      </w:r>
      <w:r w:rsidR="007B5D43">
        <w:t>implies</w:t>
      </w:r>
      <w:r w:rsidR="004A6227">
        <w:t xml:space="preserve"> for </w:t>
      </w:r>
      <w:r w:rsidR="007B5D43">
        <w:t xml:space="preserve">DENM messages using the </w:t>
      </w:r>
      <w:r w:rsidR="004A6227" w:rsidRPr="004A6227">
        <w:t>EtsiTs103097Data-Signed</w:t>
      </w:r>
      <w:r w:rsidR="007B5D43">
        <w:t xml:space="preserve"> data structure and a DENM set as the </w:t>
      </w:r>
      <w:proofErr w:type="spellStart"/>
      <w:r w:rsidR="007B5D43" w:rsidRPr="007B5D43">
        <w:t>ToBeSignedDataContent</w:t>
      </w:r>
      <w:proofErr w:type="spellEnd"/>
      <w:r w:rsidR="007B5D43">
        <w:t>.</w:t>
      </w:r>
    </w:p>
    <w:p w14:paraId="097632A5" w14:textId="77777777" w:rsidR="007B5D43" w:rsidRDefault="007B5D43" w:rsidP="00DD383B">
      <w:pPr>
        <w:pStyle w:val="PortfolioBase"/>
        <w:keepLines w:val="0"/>
      </w:pPr>
    </w:p>
    <w:p w14:paraId="16819AA5" w14:textId="301F72E2" w:rsidR="007B5D43" w:rsidRDefault="007B5D43" w:rsidP="00DD383B">
      <w:pPr>
        <w:pStyle w:val="PortfolioBase"/>
        <w:keepLines w:val="0"/>
      </w:pPr>
      <w:r>
        <w:t>In this manner</w:t>
      </w:r>
      <w:r w:rsidR="00DA2377">
        <w:t>,</w:t>
      </w:r>
      <w:r>
        <w:t xml:space="preserve"> an</w:t>
      </w:r>
      <w:r w:rsidR="00217586">
        <w:t xml:space="preserve">d as an example, </w:t>
      </w:r>
      <w:r w:rsidRPr="004A6227">
        <w:t>EtsiTs103097Data-Signed</w:t>
      </w:r>
      <w:r>
        <w:t xml:space="preserve"> data structure could be inserted directly into the payload sec</w:t>
      </w:r>
      <w:r w:rsidR="00DA2377">
        <w:t xml:space="preserve">tion of an MQTT publish </w:t>
      </w:r>
      <w:r w:rsidR="00217586">
        <w:t>message at the Facilities Layer, thereby satisfying message integrity requirements.</w:t>
      </w:r>
    </w:p>
    <w:p w14:paraId="544E5814" w14:textId="1BD05E3C" w:rsidR="00284072" w:rsidRDefault="00284072">
      <w:pPr>
        <w:keepLines w:val="0"/>
        <w:spacing w:line="240" w:lineRule="auto"/>
        <w:rPr>
          <w:szCs w:val="20"/>
          <w:lang w:eastAsia="en-US"/>
        </w:rPr>
      </w:pPr>
      <w:r>
        <w:br w:type="page"/>
      </w:r>
    </w:p>
    <w:p w14:paraId="23BBE0DE" w14:textId="77777777" w:rsidR="00537905" w:rsidRDefault="00537905" w:rsidP="00DD383B">
      <w:pPr>
        <w:pStyle w:val="PortfolioBase"/>
        <w:keepLines w:val="0"/>
      </w:pPr>
    </w:p>
    <w:p w14:paraId="42A97582" w14:textId="77777777" w:rsidR="00217586" w:rsidRPr="00DD383B" w:rsidRDefault="00217586" w:rsidP="00217586">
      <w:pPr>
        <w:pStyle w:val="PortfolioBase"/>
        <w:keepLines w:val="0"/>
      </w:pPr>
      <w:r>
        <w:t>MQTT as a protocol choice would be made by the station when receiving information from the Traffic Jurisdiction, or communicating with IoT grade devices.</w:t>
      </w:r>
    </w:p>
    <w:p w14:paraId="7A0DC5A7" w14:textId="77777777" w:rsidR="00217586" w:rsidRDefault="00217586" w:rsidP="00DD383B">
      <w:pPr>
        <w:pStyle w:val="PortfolioBase"/>
        <w:keepLines w:val="0"/>
      </w:pPr>
    </w:p>
    <w:p w14:paraId="57CB8D63" w14:textId="5A2014F2" w:rsidR="00414D5E" w:rsidRDefault="00284072" w:rsidP="00DD383B">
      <w:pPr>
        <w:pStyle w:val="PortfolioBase"/>
        <w:keepLines w:val="0"/>
      </w:pPr>
      <w:r>
        <w:t>A proposal for the communications</w:t>
      </w:r>
      <w:r w:rsidR="00DA2377">
        <w:t xml:space="preserve"> parameters of MQTT under ETSI are laid out in the following table</w:t>
      </w:r>
    </w:p>
    <w:p w14:paraId="42B6F07F" w14:textId="77777777" w:rsidR="00DA2377" w:rsidRDefault="00DA2377" w:rsidP="00DD383B">
      <w:pPr>
        <w:pStyle w:val="PortfolioBase"/>
        <w:keepLines w:val="0"/>
      </w:pPr>
    </w:p>
    <w:p w14:paraId="76D90C3C" w14:textId="7B634819" w:rsidR="00770232" w:rsidRPr="00692FB6" w:rsidRDefault="00770232" w:rsidP="00770232">
      <w:pPr>
        <w:autoSpaceDE w:val="0"/>
        <w:autoSpaceDN w:val="0"/>
        <w:adjustRightInd w:val="0"/>
        <w:rPr>
          <w:rStyle w:val="Strong"/>
        </w:rPr>
      </w:pPr>
      <w:r w:rsidRPr="00692FB6">
        <w:rPr>
          <w:rStyle w:val="Strong"/>
        </w:rPr>
        <w:t xml:space="preserve">ISO </w:t>
      </w:r>
      <w:proofErr w:type="spellStart"/>
      <w:r w:rsidRPr="00692FB6">
        <w:rPr>
          <w:rStyle w:val="Strong"/>
        </w:rPr>
        <w:t>TS</w:t>
      </w:r>
      <w:proofErr w:type="spellEnd"/>
      <w:r w:rsidRPr="00692FB6">
        <w:rPr>
          <w:rStyle w:val="Strong"/>
        </w:rPr>
        <w:t xml:space="preserve"> 17423 </w:t>
      </w:r>
      <w:r w:rsidR="007A16F2">
        <w:rPr>
          <w:rStyle w:val="Strong"/>
        </w:rPr>
        <w:t>(2017</w:t>
      </w:r>
      <w:r w:rsidR="00A92030">
        <w:rPr>
          <w:rStyle w:val="Strong"/>
        </w:rPr>
        <w:t xml:space="preserve">) </w:t>
      </w:r>
      <w:r w:rsidRPr="00692FB6">
        <w:rPr>
          <w:rStyle w:val="Strong"/>
        </w:rPr>
        <w:t>– MQTT</w:t>
      </w:r>
    </w:p>
    <w:tbl>
      <w:tblPr>
        <w:tblStyle w:val="TableGrid"/>
        <w:tblW w:w="10591" w:type="dxa"/>
        <w:tblInd w:w="-998" w:type="dxa"/>
        <w:tblLayout w:type="fixed"/>
        <w:tblLook w:val="04A0" w:firstRow="1" w:lastRow="0" w:firstColumn="1" w:lastColumn="0" w:noHBand="0" w:noVBand="1"/>
      </w:tblPr>
      <w:tblGrid>
        <w:gridCol w:w="2836"/>
        <w:gridCol w:w="2355"/>
        <w:gridCol w:w="1696"/>
        <w:gridCol w:w="975"/>
        <w:gridCol w:w="2729"/>
      </w:tblGrid>
      <w:tr w:rsidR="00A915C5" w:rsidRPr="002B2484" w14:paraId="7877979F" w14:textId="77777777" w:rsidTr="00B4080D">
        <w:trPr>
          <w:cantSplit/>
          <w:tblHeader/>
        </w:trPr>
        <w:tc>
          <w:tcPr>
            <w:tcW w:w="2836" w:type="dxa"/>
          </w:tcPr>
          <w:p w14:paraId="2BE145D0" w14:textId="79DA592A" w:rsidR="00A915C5" w:rsidRPr="00A915C5" w:rsidRDefault="00A915C5" w:rsidP="00A915C5">
            <w:pPr>
              <w:autoSpaceDE w:val="0"/>
              <w:autoSpaceDN w:val="0"/>
              <w:adjustRightInd w:val="0"/>
              <w:ind w:left="-108" w:right="-255"/>
              <w:jc w:val="center"/>
              <w:rPr>
                <w:b/>
              </w:rPr>
            </w:pPr>
            <w:r w:rsidRPr="00A915C5">
              <w:rPr>
                <w:b/>
              </w:rPr>
              <w:t>Communication Service Parameter</w:t>
            </w:r>
          </w:p>
        </w:tc>
        <w:tc>
          <w:tcPr>
            <w:tcW w:w="2355" w:type="dxa"/>
          </w:tcPr>
          <w:p w14:paraId="7C400F0E" w14:textId="489B9A64" w:rsidR="00A915C5" w:rsidRPr="00A915C5" w:rsidRDefault="00A915C5" w:rsidP="00A915C5">
            <w:pPr>
              <w:autoSpaceDE w:val="0"/>
              <w:autoSpaceDN w:val="0"/>
              <w:adjustRightInd w:val="0"/>
              <w:jc w:val="center"/>
              <w:rPr>
                <w:b/>
              </w:rPr>
            </w:pPr>
            <w:r w:rsidRPr="00A915C5">
              <w:rPr>
                <w:b/>
              </w:rPr>
              <w:t>ASN.1 type</w:t>
            </w:r>
          </w:p>
        </w:tc>
        <w:tc>
          <w:tcPr>
            <w:tcW w:w="1696" w:type="dxa"/>
          </w:tcPr>
          <w:p w14:paraId="408E8BC4" w14:textId="147ECB2B" w:rsidR="00A915C5" w:rsidRPr="00A915C5" w:rsidRDefault="00A915C5" w:rsidP="00A915C5">
            <w:pPr>
              <w:autoSpaceDE w:val="0"/>
              <w:autoSpaceDN w:val="0"/>
              <w:adjustRightInd w:val="0"/>
              <w:jc w:val="center"/>
              <w:rPr>
                <w:b/>
              </w:rPr>
            </w:pPr>
            <w:r w:rsidRPr="00A915C5">
              <w:rPr>
                <w:b/>
              </w:rPr>
              <w:t>Comment</w:t>
            </w:r>
          </w:p>
        </w:tc>
        <w:tc>
          <w:tcPr>
            <w:tcW w:w="975" w:type="dxa"/>
          </w:tcPr>
          <w:p w14:paraId="3794A576" w14:textId="5F44E61E" w:rsidR="00A915C5" w:rsidRPr="00A915C5" w:rsidRDefault="00A915C5" w:rsidP="00A915C5">
            <w:pPr>
              <w:autoSpaceDE w:val="0"/>
              <w:autoSpaceDN w:val="0"/>
              <w:adjustRightInd w:val="0"/>
              <w:jc w:val="center"/>
              <w:rPr>
                <w:b/>
              </w:rPr>
            </w:pPr>
            <w:r w:rsidRPr="00A915C5">
              <w:rPr>
                <w:b/>
              </w:rPr>
              <w:t>Value</w:t>
            </w:r>
          </w:p>
        </w:tc>
        <w:tc>
          <w:tcPr>
            <w:tcW w:w="2729" w:type="dxa"/>
          </w:tcPr>
          <w:p w14:paraId="5C9C6FBD" w14:textId="0A60AD91" w:rsidR="00A915C5" w:rsidRPr="00A915C5" w:rsidRDefault="00A915C5" w:rsidP="00A915C5">
            <w:pPr>
              <w:autoSpaceDE w:val="0"/>
              <w:autoSpaceDN w:val="0"/>
              <w:adjustRightInd w:val="0"/>
              <w:jc w:val="center"/>
              <w:rPr>
                <w:b/>
              </w:rPr>
            </w:pPr>
            <w:r>
              <w:rPr>
                <w:b/>
              </w:rPr>
              <w:t>Description</w:t>
            </w:r>
          </w:p>
        </w:tc>
      </w:tr>
      <w:tr w:rsidR="00770232" w:rsidRPr="002B2484" w14:paraId="5F88D6E5" w14:textId="77777777" w:rsidTr="00B4080D">
        <w:tc>
          <w:tcPr>
            <w:tcW w:w="2836" w:type="dxa"/>
          </w:tcPr>
          <w:p w14:paraId="7FB74F81" w14:textId="77777777" w:rsidR="00770232" w:rsidRPr="00A915C5" w:rsidRDefault="00770232" w:rsidP="0074347E">
            <w:pPr>
              <w:autoSpaceDE w:val="0"/>
              <w:autoSpaceDN w:val="0"/>
              <w:adjustRightInd w:val="0"/>
              <w:ind w:left="-108" w:right="-255"/>
              <w:rPr>
                <w:b/>
              </w:rPr>
            </w:pPr>
            <w:proofErr w:type="spellStart"/>
            <w:r w:rsidRPr="00A915C5">
              <w:rPr>
                <w:b/>
              </w:rPr>
              <w:t>CSP_LogicalChannelType</w:t>
            </w:r>
            <w:proofErr w:type="spellEnd"/>
          </w:p>
        </w:tc>
        <w:tc>
          <w:tcPr>
            <w:tcW w:w="2355" w:type="dxa"/>
          </w:tcPr>
          <w:p w14:paraId="367215DA" w14:textId="77777777" w:rsidR="00770232" w:rsidRPr="002B2484" w:rsidRDefault="00770232" w:rsidP="00284072">
            <w:pPr>
              <w:autoSpaceDE w:val="0"/>
              <w:autoSpaceDN w:val="0"/>
              <w:adjustRightInd w:val="0"/>
            </w:pPr>
            <w:proofErr w:type="spellStart"/>
            <w:r w:rsidRPr="002B2484">
              <w:t>LogicalChannelType</w:t>
            </w:r>
            <w:proofErr w:type="spellEnd"/>
          </w:p>
        </w:tc>
        <w:tc>
          <w:tcPr>
            <w:tcW w:w="1696" w:type="dxa"/>
          </w:tcPr>
          <w:p w14:paraId="51BD2E20" w14:textId="77777777" w:rsidR="00770232" w:rsidRPr="002B2484" w:rsidRDefault="00770232" w:rsidP="00284072">
            <w:pPr>
              <w:autoSpaceDE w:val="0"/>
              <w:autoSpaceDN w:val="0"/>
              <w:adjustRightInd w:val="0"/>
            </w:pPr>
            <w:r w:rsidRPr="00A915C5">
              <w:rPr>
                <w:u w:val="single"/>
              </w:rPr>
              <w:t xml:space="preserve">Mandatory </w:t>
            </w:r>
            <w:r w:rsidRPr="002B2484">
              <w:t>communication service parameter.</w:t>
            </w:r>
          </w:p>
        </w:tc>
        <w:tc>
          <w:tcPr>
            <w:tcW w:w="975" w:type="dxa"/>
          </w:tcPr>
          <w:p w14:paraId="619F6AF9" w14:textId="16A14948" w:rsidR="00770232" w:rsidRPr="002B2484" w:rsidRDefault="00A92030" w:rsidP="00284072">
            <w:pPr>
              <w:autoSpaceDE w:val="0"/>
              <w:autoSpaceDN w:val="0"/>
              <w:adjustRightInd w:val="0"/>
            </w:pPr>
            <w:r>
              <w:t xml:space="preserve">2, 3, </w:t>
            </w:r>
            <w:r w:rsidR="00770232">
              <w:t>4</w:t>
            </w:r>
          </w:p>
        </w:tc>
        <w:tc>
          <w:tcPr>
            <w:tcW w:w="2729" w:type="dxa"/>
          </w:tcPr>
          <w:p w14:paraId="3BD7BB22" w14:textId="77777777" w:rsidR="00770232" w:rsidRDefault="00770232" w:rsidP="00284072">
            <w:pPr>
              <w:autoSpaceDE w:val="0"/>
              <w:autoSpaceDN w:val="0"/>
              <w:adjustRightInd w:val="0"/>
            </w:pPr>
            <w:r>
              <w:t>2 Service advertisement</w:t>
            </w:r>
          </w:p>
          <w:p w14:paraId="5E32D7AC" w14:textId="5D1A1814" w:rsidR="00770232" w:rsidRDefault="00770232" w:rsidP="00A92030">
            <w:pPr>
              <w:autoSpaceDE w:val="0"/>
              <w:autoSpaceDN w:val="0"/>
              <w:adjustRightInd w:val="0"/>
            </w:pPr>
            <w:r>
              <w:t xml:space="preserve">channel; </w:t>
            </w:r>
            <w:r w:rsidR="00A92030">
              <w:t xml:space="preserve">3 Safety of life and property channel; </w:t>
            </w:r>
            <w:r>
              <w:t xml:space="preserve">4 </w:t>
            </w:r>
            <w:r w:rsidRPr="006401C0">
              <w:t>Service channel</w:t>
            </w:r>
          </w:p>
        </w:tc>
      </w:tr>
      <w:tr w:rsidR="00770232" w:rsidRPr="002B2484" w14:paraId="7C53FC30" w14:textId="77777777" w:rsidTr="00B4080D">
        <w:tc>
          <w:tcPr>
            <w:tcW w:w="2836" w:type="dxa"/>
          </w:tcPr>
          <w:p w14:paraId="1FA9013C" w14:textId="1CB141E8" w:rsidR="00770232" w:rsidRPr="002B2484" w:rsidRDefault="00770232" w:rsidP="00A915C5">
            <w:pPr>
              <w:autoSpaceDE w:val="0"/>
              <w:autoSpaceDN w:val="0"/>
              <w:adjustRightInd w:val="0"/>
            </w:pPr>
            <w:proofErr w:type="spellStart"/>
            <w:r w:rsidRPr="002B2484">
              <w:t>CSP_</w:t>
            </w:r>
            <w:r w:rsidR="00A915C5">
              <w:t>Session</w:t>
            </w:r>
            <w:r w:rsidR="00A915C5" w:rsidRPr="002B2484">
              <w:t>Cont</w:t>
            </w:r>
            <w:proofErr w:type="spellEnd"/>
          </w:p>
        </w:tc>
        <w:tc>
          <w:tcPr>
            <w:tcW w:w="2355" w:type="dxa"/>
          </w:tcPr>
          <w:p w14:paraId="31A11FCF" w14:textId="6977B0F1" w:rsidR="00770232" w:rsidRPr="002B2484" w:rsidRDefault="00A915C5" w:rsidP="00A915C5">
            <w:pPr>
              <w:autoSpaceDE w:val="0"/>
              <w:autoSpaceDN w:val="0"/>
              <w:adjustRightInd w:val="0"/>
            </w:pPr>
            <w:proofErr w:type="spellStart"/>
            <w:r>
              <w:t>Session</w:t>
            </w:r>
            <w:r w:rsidR="00770232" w:rsidRPr="002B2484">
              <w:t>Cont</w:t>
            </w:r>
            <w:proofErr w:type="spellEnd"/>
          </w:p>
        </w:tc>
        <w:tc>
          <w:tcPr>
            <w:tcW w:w="1696" w:type="dxa"/>
          </w:tcPr>
          <w:p w14:paraId="0D4E06D8" w14:textId="77777777" w:rsidR="00770232" w:rsidRPr="002B2484" w:rsidRDefault="00770232" w:rsidP="00284072">
            <w:pPr>
              <w:autoSpaceDE w:val="0"/>
              <w:autoSpaceDN w:val="0"/>
              <w:adjustRightInd w:val="0"/>
            </w:pPr>
            <w:r w:rsidRPr="002B2484">
              <w:t>Applicable only for session based flows.</w:t>
            </w:r>
          </w:p>
        </w:tc>
        <w:tc>
          <w:tcPr>
            <w:tcW w:w="975" w:type="dxa"/>
          </w:tcPr>
          <w:p w14:paraId="05693A41" w14:textId="77777777" w:rsidR="00770232" w:rsidRPr="002B2484" w:rsidRDefault="00770232" w:rsidP="00284072">
            <w:pPr>
              <w:autoSpaceDE w:val="0"/>
              <w:autoSpaceDN w:val="0"/>
              <w:adjustRightInd w:val="0"/>
            </w:pPr>
            <w:r>
              <w:t>1023 years, True</w:t>
            </w:r>
          </w:p>
        </w:tc>
        <w:tc>
          <w:tcPr>
            <w:tcW w:w="2729" w:type="dxa"/>
          </w:tcPr>
          <w:p w14:paraId="30EC826A" w14:textId="77777777" w:rsidR="00770232" w:rsidRPr="002B2484" w:rsidRDefault="00770232" w:rsidP="00284072">
            <w:pPr>
              <w:autoSpaceDE w:val="0"/>
              <w:autoSpaceDN w:val="0"/>
              <w:adjustRightInd w:val="0"/>
            </w:pPr>
          </w:p>
        </w:tc>
      </w:tr>
      <w:tr w:rsidR="00770232" w:rsidRPr="002B2484" w14:paraId="70BDF2FB" w14:textId="77777777" w:rsidTr="00B4080D">
        <w:tc>
          <w:tcPr>
            <w:tcW w:w="2836" w:type="dxa"/>
          </w:tcPr>
          <w:p w14:paraId="3CFEBBEB" w14:textId="01EC063E" w:rsidR="00770232" w:rsidRPr="002B2484" w:rsidRDefault="00A915C5" w:rsidP="00284072">
            <w:pPr>
              <w:autoSpaceDE w:val="0"/>
              <w:autoSpaceDN w:val="0"/>
              <w:adjustRightInd w:val="0"/>
            </w:pPr>
            <w:proofErr w:type="spellStart"/>
            <w:r w:rsidRPr="00A915C5">
              <w:t>CSP_AvgADUrate</w:t>
            </w:r>
            <w:proofErr w:type="spellEnd"/>
          </w:p>
        </w:tc>
        <w:tc>
          <w:tcPr>
            <w:tcW w:w="2355" w:type="dxa"/>
          </w:tcPr>
          <w:p w14:paraId="137BF13A" w14:textId="6E61DC2C" w:rsidR="00770232" w:rsidRPr="002B2484" w:rsidRDefault="00A915C5" w:rsidP="00284072">
            <w:pPr>
              <w:autoSpaceDE w:val="0"/>
              <w:autoSpaceDN w:val="0"/>
              <w:adjustRightInd w:val="0"/>
            </w:pPr>
            <w:proofErr w:type="spellStart"/>
            <w:r w:rsidRPr="00A915C5">
              <w:t>AvgADUrate</w:t>
            </w:r>
            <w:proofErr w:type="spellEnd"/>
          </w:p>
        </w:tc>
        <w:tc>
          <w:tcPr>
            <w:tcW w:w="1696" w:type="dxa"/>
          </w:tcPr>
          <w:p w14:paraId="14E20328" w14:textId="77777777" w:rsidR="00770232" w:rsidRPr="002B2484" w:rsidRDefault="00770232" w:rsidP="00284072">
            <w:pPr>
              <w:autoSpaceDE w:val="0"/>
              <w:autoSpaceDN w:val="0"/>
              <w:adjustRightInd w:val="0"/>
            </w:pPr>
            <w:r w:rsidRPr="002B2484">
              <w:t>Applicable only for information dissemination flows.</w:t>
            </w:r>
          </w:p>
        </w:tc>
        <w:tc>
          <w:tcPr>
            <w:tcW w:w="975" w:type="dxa"/>
          </w:tcPr>
          <w:p w14:paraId="3D9FDB24" w14:textId="77777777" w:rsidR="00770232" w:rsidRPr="002B2484" w:rsidRDefault="00770232" w:rsidP="00284072">
            <w:pPr>
              <w:autoSpaceDE w:val="0"/>
              <w:autoSpaceDN w:val="0"/>
              <w:adjustRightInd w:val="0"/>
            </w:pPr>
            <w:r>
              <w:t xml:space="preserve">N/A – </w:t>
            </w:r>
            <w:proofErr w:type="spellStart"/>
            <w:r>
              <w:t>QoS</w:t>
            </w:r>
            <w:proofErr w:type="spellEnd"/>
            <w:r>
              <w:t xml:space="preserve"> delivery (1)</w:t>
            </w:r>
          </w:p>
        </w:tc>
        <w:tc>
          <w:tcPr>
            <w:tcW w:w="2729" w:type="dxa"/>
          </w:tcPr>
          <w:p w14:paraId="38A6C41A" w14:textId="77777777" w:rsidR="00770232" w:rsidRPr="002B2484" w:rsidRDefault="00770232" w:rsidP="00284072">
            <w:pPr>
              <w:autoSpaceDE w:val="0"/>
              <w:autoSpaceDN w:val="0"/>
              <w:adjustRightInd w:val="0"/>
            </w:pPr>
          </w:p>
        </w:tc>
      </w:tr>
      <w:tr w:rsidR="00770232" w:rsidRPr="002B2484" w14:paraId="11FD28B6" w14:textId="77777777" w:rsidTr="00B4080D">
        <w:tc>
          <w:tcPr>
            <w:tcW w:w="2836" w:type="dxa"/>
          </w:tcPr>
          <w:p w14:paraId="71A67B83" w14:textId="77777777" w:rsidR="00770232" w:rsidRPr="002B2484" w:rsidRDefault="00770232" w:rsidP="00284072">
            <w:pPr>
              <w:autoSpaceDE w:val="0"/>
              <w:autoSpaceDN w:val="0"/>
              <w:adjustRightInd w:val="0"/>
            </w:pPr>
            <w:proofErr w:type="spellStart"/>
            <w:r w:rsidRPr="002B2484">
              <w:t>CSP_FlowType</w:t>
            </w:r>
            <w:proofErr w:type="spellEnd"/>
          </w:p>
        </w:tc>
        <w:tc>
          <w:tcPr>
            <w:tcW w:w="2355" w:type="dxa"/>
          </w:tcPr>
          <w:p w14:paraId="1ADD4674" w14:textId="77777777" w:rsidR="00770232" w:rsidRPr="002B2484" w:rsidRDefault="00770232" w:rsidP="00284072">
            <w:pPr>
              <w:autoSpaceDE w:val="0"/>
              <w:autoSpaceDN w:val="0"/>
              <w:adjustRightInd w:val="0"/>
            </w:pPr>
            <w:proofErr w:type="spellStart"/>
            <w:r w:rsidRPr="002B2484">
              <w:t>FlowTypeID</w:t>
            </w:r>
            <w:proofErr w:type="spellEnd"/>
          </w:p>
        </w:tc>
        <w:tc>
          <w:tcPr>
            <w:tcW w:w="1696" w:type="dxa"/>
          </w:tcPr>
          <w:p w14:paraId="35E49F57" w14:textId="7594DEA6" w:rsidR="00770232" w:rsidRPr="002B2484" w:rsidRDefault="00A915C5" w:rsidP="00284072">
            <w:pPr>
              <w:autoSpaceDE w:val="0"/>
              <w:autoSpaceDN w:val="0"/>
              <w:adjustRightInd w:val="0"/>
            </w:pPr>
            <w:r w:rsidRPr="00A915C5">
              <w:t>Identifier of a flow type.</w:t>
            </w:r>
          </w:p>
        </w:tc>
        <w:tc>
          <w:tcPr>
            <w:tcW w:w="975" w:type="dxa"/>
          </w:tcPr>
          <w:p w14:paraId="1EC1A639" w14:textId="37A9F359" w:rsidR="00770232" w:rsidRPr="002B2484" w:rsidRDefault="00A92030" w:rsidP="00284072">
            <w:pPr>
              <w:autoSpaceDE w:val="0"/>
              <w:autoSpaceDN w:val="0"/>
              <w:adjustRightInd w:val="0"/>
            </w:pPr>
            <w:r>
              <w:t>&lt;TBD&gt;</w:t>
            </w:r>
          </w:p>
        </w:tc>
        <w:tc>
          <w:tcPr>
            <w:tcW w:w="2729" w:type="dxa"/>
          </w:tcPr>
          <w:p w14:paraId="0612957A" w14:textId="1D3AE849" w:rsidR="00770232" w:rsidRPr="002B2484" w:rsidRDefault="00A92030" w:rsidP="00284072">
            <w:pPr>
              <w:autoSpaceDE w:val="0"/>
              <w:autoSpaceDN w:val="0"/>
              <w:adjustRightInd w:val="0"/>
            </w:pPr>
            <w:r>
              <w:t>MQTT</w:t>
            </w:r>
            <w:r w:rsidR="00A915C5">
              <w:t xml:space="preserve"> identifier to be assigned</w:t>
            </w:r>
          </w:p>
        </w:tc>
      </w:tr>
      <w:tr w:rsidR="00A915C5" w:rsidRPr="002B2484" w14:paraId="7116AD4B" w14:textId="77777777" w:rsidTr="00B4080D">
        <w:tc>
          <w:tcPr>
            <w:tcW w:w="2836" w:type="dxa"/>
          </w:tcPr>
          <w:p w14:paraId="5D032158" w14:textId="0E02FD93" w:rsidR="00A915C5" w:rsidRPr="002B2484" w:rsidRDefault="00A915C5" w:rsidP="00284072">
            <w:pPr>
              <w:autoSpaceDE w:val="0"/>
              <w:autoSpaceDN w:val="0"/>
              <w:adjustRightInd w:val="0"/>
            </w:pPr>
            <w:proofErr w:type="spellStart"/>
            <w:r>
              <w:t>CSP_Max_Prio</w:t>
            </w:r>
            <w:proofErr w:type="spellEnd"/>
          </w:p>
        </w:tc>
        <w:tc>
          <w:tcPr>
            <w:tcW w:w="2355" w:type="dxa"/>
          </w:tcPr>
          <w:p w14:paraId="5C231079" w14:textId="5A754ACA" w:rsidR="00A915C5" w:rsidRPr="002B2484" w:rsidRDefault="00A915C5" w:rsidP="00284072">
            <w:pPr>
              <w:autoSpaceDE w:val="0"/>
              <w:autoSpaceDN w:val="0"/>
              <w:adjustRightInd w:val="0"/>
            </w:pPr>
            <w:proofErr w:type="spellStart"/>
            <w:r w:rsidRPr="00A915C5">
              <w:t>ITSapObPriority</w:t>
            </w:r>
            <w:proofErr w:type="spellEnd"/>
          </w:p>
        </w:tc>
        <w:tc>
          <w:tcPr>
            <w:tcW w:w="1696" w:type="dxa"/>
          </w:tcPr>
          <w:p w14:paraId="483BD430" w14:textId="0AE4EEB4" w:rsidR="00A915C5" w:rsidRPr="002B2484" w:rsidRDefault="00A915C5" w:rsidP="00284072">
            <w:pPr>
              <w:autoSpaceDE w:val="0"/>
              <w:autoSpaceDN w:val="0"/>
              <w:adjustRightInd w:val="0"/>
            </w:pPr>
            <w:r w:rsidRPr="00A915C5">
              <w:t>Maximum allowed priority for flows</w:t>
            </w:r>
          </w:p>
        </w:tc>
        <w:tc>
          <w:tcPr>
            <w:tcW w:w="975" w:type="dxa"/>
          </w:tcPr>
          <w:p w14:paraId="3A48144C" w14:textId="77777777" w:rsidR="00A915C5" w:rsidRDefault="00A915C5" w:rsidP="00284072">
            <w:pPr>
              <w:autoSpaceDE w:val="0"/>
              <w:autoSpaceDN w:val="0"/>
              <w:adjustRightInd w:val="0"/>
            </w:pPr>
          </w:p>
        </w:tc>
        <w:tc>
          <w:tcPr>
            <w:tcW w:w="2729" w:type="dxa"/>
          </w:tcPr>
          <w:p w14:paraId="7A3F7FCC" w14:textId="77777777" w:rsidR="00A915C5" w:rsidRDefault="00A915C5" w:rsidP="00284072">
            <w:pPr>
              <w:autoSpaceDE w:val="0"/>
              <w:autoSpaceDN w:val="0"/>
              <w:adjustRightInd w:val="0"/>
            </w:pPr>
          </w:p>
        </w:tc>
      </w:tr>
      <w:tr w:rsidR="00770232" w:rsidRPr="002B2484" w14:paraId="0CCFF0BB" w14:textId="77777777" w:rsidTr="00B4080D">
        <w:tc>
          <w:tcPr>
            <w:tcW w:w="2836" w:type="dxa"/>
          </w:tcPr>
          <w:p w14:paraId="380F9B38" w14:textId="77777777" w:rsidR="00770232" w:rsidRPr="00A915C5" w:rsidRDefault="00770232" w:rsidP="00284072">
            <w:pPr>
              <w:autoSpaceDE w:val="0"/>
              <w:autoSpaceDN w:val="0"/>
              <w:adjustRightInd w:val="0"/>
              <w:rPr>
                <w:b/>
              </w:rPr>
            </w:pPr>
            <w:proofErr w:type="spellStart"/>
            <w:r w:rsidRPr="00A915C5">
              <w:rPr>
                <w:b/>
              </w:rPr>
              <w:t>CSP_PortNo</w:t>
            </w:r>
            <w:proofErr w:type="spellEnd"/>
          </w:p>
        </w:tc>
        <w:tc>
          <w:tcPr>
            <w:tcW w:w="2355" w:type="dxa"/>
          </w:tcPr>
          <w:p w14:paraId="49C289A9" w14:textId="77777777" w:rsidR="00770232" w:rsidRPr="002B2484" w:rsidRDefault="00770232" w:rsidP="00284072">
            <w:pPr>
              <w:autoSpaceDE w:val="0"/>
              <w:autoSpaceDN w:val="0"/>
              <w:adjustRightInd w:val="0"/>
            </w:pPr>
            <w:proofErr w:type="spellStart"/>
            <w:r w:rsidRPr="002B2484">
              <w:t>PortNoInfo</w:t>
            </w:r>
            <w:proofErr w:type="spellEnd"/>
          </w:p>
        </w:tc>
        <w:tc>
          <w:tcPr>
            <w:tcW w:w="1696" w:type="dxa"/>
          </w:tcPr>
          <w:p w14:paraId="4727FBD3" w14:textId="77777777" w:rsidR="00770232" w:rsidRPr="002B2484" w:rsidRDefault="00770232" w:rsidP="00284072">
            <w:pPr>
              <w:autoSpaceDE w:val="0"/>
              <w:autoSpaceDN w:val="0"/>
              <w:adjustRightInd w:val="0"/>
            </w:pPr>
            <w:r w:rsidRPr="00A915C5">
              <w:rPr>
                <w:u w:val="single"/>
              </w:rPr>
              <w:t>Mandatory</w:t>
            </w:r>
            <w:r w:rsidRPr="002B2484">
              <w:t xml:space="preserve"> communication service parameter, applicable for communication sources and communication sinks.</w:t>
            </w:r>
          </w:p>
        </w:tc>
        <w:tc>
          <w:tcPr>
            <w:tcW w:w="975" w:type="dxa"/>
          </w:tcPr>
          <w:p w14:paraId="63F4A8EA" w14:textId="77777777" w:rsidR="00770232" w:rsidRPr="002B2484" w:rsidRDefault="00770232" w:rsidP="00284072">
            <w:pPr>
              <w:autoSpaceDE w:val="0"/>
              <w:autoSpaceDN w:val="0"/>
              <w:adjustRightInd w:val="0"/>
            </w:pPr>
            <w:r w:rsidRPr="006401C0">
              <w:t>1883</w:t>
            </w:r>
          </w:p>
        </w:tc>
        <w:tc>
          <w:tcPr>
            <w:tcW w:w="2729" w:type="dxa"/>
          </w:tcPr>
          <w:p w14:paraId="3C00FBFD" w14:textId="77777777" w:rsidR="00770232" w:rsidRPr="002B2484" w:rsidRDefault="00770232" w:rsidP="00284072">
            <w:pPr>
              <w:autoSpaceDE w:val="0"/>
              <w:autoSpaceDN w:val="0"/>
              <w:adjustRightInd w:val="0"/>
            </w:pPr>
          </w:p>
        </w:tc>
      </w:tr>
      <w:tr w:rsidR="00A915C5" w:rsidRPr="002B2484" w14:paraId="1E86CFD9" w14:textId="77777777" w:rsidTr="00B4080D">
        <w:tc>
          <w:tcPr>
            <w:tcW w:w="2836" w:type="dxa"/>
          </w:tcPr>
          <w:p w14:paraId="249DA513" w14:textId="19D7CBE6" w:rsidR="00A915C5" w:rsidRPr="00A915C5" w:rsidRDefault="00A915C5" w:rsidP="00284072">
            <w:pPr>
              <w:autoSpaceDE w:val="0"/>
              <w:autoSpaceDN w:val="0"/>
              <w:adjustRightInd w:val="0"/>
            </w:pPr>
            <w:proofErr w:type="spellStart"/>
            <w:r w:rsidRPr="00A915C5">
              <w:t>CSP_ExpFlowLifetime</w:t>
            </w:r>
            <w:proofErr w:type="spellEnd"/>
          </w:p>
        </w:tc>
        <w:tc>
          <w:tcPr>
            <w:tcW w:w="2355" w:type="dxa"/>
          </w:tcPr>
          <w:p w14:paraId="4ED28BD7" w14:textId="732E6A73" w:rsidR="00A915C5" w:rsidRPr="002B2484" w:rsidRDefault="00A915C5" w:rsidP="00284072">
            <w:pPr>
              <w:autoSpaceDE w:val="0"/>
              <w:autoSpaceDN w:val="0"/>
              <w:adjustRightInd w:val="0"/>
            </w:pPr>
            <w:proofErr w:type="spellStart"/>
            <w:r w:rsidRPr="00A915C5">
              <w:t>ExpFlowLifeTime</w:t>
            </w:r>
            <w:proofErr w:type="spellEnd"/>
          </w:p>
        </w:tc>
        <w:tc>
          <w:tcPr>
            <w:tcW w:w="1696" w:type="dxa"/>
          </w:tcPr>
          <w:p w14:paraId="025E2A46" w14:textId="77777777" w:rsidR="00B63A69" w:rsidRPr="00B63A69" w:rsidRDefault="00B63A69" w:rsidP="00B63A69">
            <w:pPr>
              <w:autoSpaceDE w:val="0"/>
              <w:autoSpaceDN w:val="0"/>
              <w:adjustRightInd w:val="0"/>
            </w:pPr>
            <w:r w:rsidRPr="00B63A69">
              <w:t>Expected lifetime of a flow; not necessarily a</w:t>
            </w:r>
          </w:p>
          <w:p w14:paraId="7E4B8AF2" w14:textId="71886C9C" w:rsidR="00A915C5" w:rsidRPr="00A915C5" w:rsidRDefault="00B63A69" w:rsidP="00B63A69">
            <w:pPr>
              <w:autoSpaceDE w:val="0"/>
              <w:autoSpaceDN w:val="0"/>
              <w:adjustRightInd w:val="0"/>
              <w:rPr>
                <w:u w:val="single"/>
              </w:rPr>
            </w:pPr>
            <w:proofErr w:type="gramStart"/>
            <w:r w:rsidRPr="00B63A69">
              <w:t>flow</w:t>
            </w:r>
            <w:proofErr w:type="gramEnd"/>
            <w:r w:rsidRPr="00B63A69">
              <w:t xml:space="preserve"> related to a session.</w:t>
            </w:r>
          </w:p>
        </w:tc>
        <w:tc>
          <w:tcPr>
            <w:tcW w:w="975" w:type="dxa"/>
          </w:tcPr>
          <w:p w14:paraId="331E6FEF" w14:textId="77777777" w:rsidR="00A915C5" w:rsidRPr="006401C0" w:rsidRDefault="00A915C5" w:rsidP="00284072">
            <w:pPr>
              <w:autoSpaceDE w:val="0"/>
              <w:autoSpaceDN w:val="0"/>
              <w:adjustRightInd w:val="0"/>
            </w:pPr>
          </w:p>
        </w:tc>
        <w:tc>
          <w:tcPr>
            <w:tcW w:w="2729" w:type="dxa"/>
          </w:tcPr>
          <w:p w14:paraId="31B8EDC8" w14:textId="77777777" w:rsidR="00A915C5" w:rsidRPr="002B2484" w:rsidRDefault="00A915C5" w:rsidP="00284072">
            <w:pPr>
              <w:autoSpaceDE w:val="0"/>
              <w:autoSpaceDN w:val="0"/>
              <w:adjustRightInd w:val="0"/>
            </w:pPr>
          </w:p>
        </w:tc>
      </w:tr>
      <w:tr w:rsidR="00770232" w:rsidRPr="002B2484" w14:paraId="03ED78D4" w14:textId="77777777" w:rsidTr="00B4080D">
        <w:tc>
          <w:tcPr>
            <w:tcW w:w="2836" w:type="dxa"/>
          </w:tcPr>
          <w:p w14:paraId="2052E4EA" w14:textId="77777777" w:rsidR="00770232" w:rsidRPr="002B2484" w:rsidRDefault="00770232" w:rsidP="00284072">
            <w:pPr>
              <w:autoSpaceDE w:val="0"/>
              <w:autoSpaceDN w:val="0"/>
              <w:adjustRightInd w:val="0"/>
            </w:pPr>
            <w:r w:rsidRPr="002B2484">
              <w:t>Destination communication service parameters</w:t>
            </w:r>
          </w:p>
        </w:tc>
        <w:tc>
          <w:tcPr>
            <w:tcW w:w="2355" w:type="dxa"/>
          </w:tcPr>
          <w:p w14:paraId="2724BA94" w14:textId="77777777" w:rsidR="00770232" w:rsidRPr="002B2484" w:rsidRDefault="00770232" w:rsidP="00284072">
            <w:pPr>
              <w:autoSpaceDE w:val="0"/>
              <w:autoSpaceDN w:val="0"/>
              <w:adjustRightInd w:val="0"/>
            </w:pPr>
          </w:p>
        </w:tc>
        <w:tc>
          <w:tcPr>
            <w:tcW w:w="1696" w:type="dxa"/>
          </w:tcPr>
          <w:p w14:paraId="471683E0" w14:textId="77777777" w:rsidR="00770232" w:rsidRPr="002B2484" w:rsidRDefault="00770232" w:rsidP="00284072">
            <w:pPr>
              <w:autoSpaceDE w:val="0"/>
              <w:autoSpaceDN w:val="0"/>
              <w:adjustRightInd w:val="0"/>
            </w:pPr>
          </w:p>
        </w:tc>
        <w:tc>
          <w:tcPr>
            <w:tcW w:w="975" w:type="dxa"/>
          </w:tcPr>
          <w:p w14:paraId="45CE067C" w14:textId="77777777" w:rsidR="00770232" w:rsidRPr="002B2484" w:rsidRDefault="00770232" w:rsidP="00284072">
            <w:pPr>
              <w:autoSpaceDE w:val="0"/>
              <w:autoSpaceDN w:val="0"/>
              <w:adjustRightInd w:val="0"/>
            </w:pPr>
          </w:p>
        </w:tc>
        <w:tc>
          <w:tcPr>
            <w:tcW w:w="2729" w:type="dxa"/>
          </w:tcPr>
          <w:p w14:paraId="0BDBA249" w14:textId="77777777" w:rsidR="00770232" w:rsidRPr="002B2484" w:rsidRDefault="00770232" w:rsidP="00284072">
            <w:pPr>
              <w:autoSpaceDE w:val="0"/>
              <w:autoSpaceDN w:val="0"/>
              <w:adjustRightInd w:val="0"/>
            </w:pPr>
          </w:p>
        </w:tc>
      </w:tr>
      <w:tr w:rsidR="00770232" w:rsidRPr="002B2484" w14:paraId="0146BB7F" w14:textId="77777777" w:rsidTr="00B4080D">
        <w:tc>
          <w:tcPr>
            <w:tcW w:w="2836" w:type="dxa"/>
          </w:tcPr>
          <w:p w14:paraId="48411A3B" w14:textId="77777777" w:rsidR="00770232" w:rsidRPr="00A915C5" w:rsidRDefault="00770232" w:rsidP="00284072">
            <w:pPr>
              <w:autoSpaceDE w:val="0"/>
              <w:autoSpaceDN w:val="0"/>
              <w:adjustRightInd w:val="0"/>
              <w:rPr>
                <w:b/>
              </w:rPr>
            </w:pPr>
            <w:proofErr w:type="spellStart"/>
            <w:r w:rsidRPr="00A915C5">
              <w:rPr>
                <w:b/>
              </w:rPr>
              <w:lastRenderedPageBreak/>
              <w:t>CSP_DestinationType</w:t>
            </w:r>
            <w:proofErr w:type="spellEnd"/>
          </w:p>
        </w:tc>
        <w:tc>
          <w:tcPr>
            <w:tcW w:w="2355" w:type="dxa"/>
          </w:tcPr>
          <w:p w14:paraId="049832A3" w14:textId="77777777" w:rsidR="00770232" w:rsidRPr="002B2484" w:rsidRDefault="00770232" w:rsidP="00284072">
            <w:pPr>
              <w:autoSpaceDE w:val="0"/>
              <w:autoSpaceDN w:val="0"/>
              <w:adjustRightInd w:val="0"/>
            </w:pPr>
            <w:proofErr w:type="spellStart"/>
            <w:r w:rsidRPr="002B2484">
              <w:t>DestType</w:t>
            </w:r>
            <w:proofErr w:type="spellEnd"/>
          </w:p>
        </w:tc>
        <w:tc>
          <w:tcPr>
            <w:tcW w:w="1696" w:type="dxa"/>
          </w:tcPr>
          <w:p w14:paraId="5DDB4B97" w14:textId="77777777" w:rsidR="00770232" w:rsidRPr="002B2484" w:rsidRDefault="00770232" w:rsidP="00284072">
            <w:pPr>
              <w:autoSpaceDE w:val="0"/>
              <w:autoSpaceDN w:val="0"/>
              <w:adjustRightInd w:val="0"/>
            </w:pPr>
            <w:r w:rsidRPr="00A915C5">
              <w:rPr>
                <w:u w:val="single"/>
              </w:rPr>
              <w:t>Mandatory</w:t>
            </w:r>
            <w:r w:rsidRPr="002B2484">
              <w:t xml:space="preserve"> communication service parameter.</w:t>
            </w:r>
          </w:p>
        </w:tc>
        <w:tc>
          <w:tcPr>
            <w:tcW w:w="975" w:type="dxa"/>
          </w:tcPr>
          <w:p w14:paraId="40EFB86C" w14:textId="77777777" w:rsidR="00770232" w:rsidRPr="002B2484" w:rsidRDefault="00770232" w:rsidP="00284072">
            <w:pPr>
              <w:autoSpaceDE w:val="0"/>
              <w:autoSpaceDN w:val="0"/>
              <w:adjustRightInd w:val="0"/>
            </w:pPr>
            <w:r>
              <w:t>0</w:t>
            </w:r>
          </w:p>
        </w:tc>
        <w:tc>
          <w:tcPr>
            <w:tcW w:w="2729" w:type="dxa"/>
          </w:tcPr>
          <w:p w14:paraId="4782D589" w14:textId="77777777" w:rsidR="00770232" w:rsidRPr="002B2484" w:rsidRDefault="00770232" w:rsidP="00284072">
            <w:pPr>
              <w:autoSpaceDE w:val="0"/>
              <w:autoSpaceDN w:val="0"/>
              <w:adjustRightInd w:val="0"/>
            </w:pPr>
            <w:r>
              <w:t>Address based type</w:t>
            </w:r>
          </w:p>
        </w:tc>
      </w:tr>
      <w:tr w:rsidR="00770232" w:rsidRPr="002B2484" w14:paraId="3C6063F1" w14:textId="77777777" w:rsidTr="00B4080D">
        <w:tc>
          <w:tcPr>
            <w:tcW w:w="2836" w:type="dxa"/>
          </w:tcPr>
          <w:p w14:paraId="119398A2" w14:textId="77777777" w:rsidR="00770232" w:rsidRPr="00B4080D" w:rsidRDefault="00770232" w:rsidP="00284072">
            <w:pPr>
              <w:autoSpaceDE w:val="0"/>
              <w:autoSpaceDN w:val="0"/>
              <w:adjustRightInd w:val="0"/>
              <w:rPr>
                <w:b/>
              </w:rPr>
            </w:pPr>
            <w:proofErr w:type="spellStart"/>
            <w:r w:rsidRPr="00B4080D">
              <w:rPr>
                <w:b/>
              </w:rPr>
              <w:t>CSP_DestinationDomain</w:t>
            </w:r>
            <w:proofErr w:type="spellEnd"/>
          </w:p>
        </w:tc>
        <w:tc>
          <w:tcPr>
            <w:tcW w:w="2355" w:type="dxa"/>
          </w:tcPr>
          <w:p w14:paraId="665339BF" w14:textId="77777777" w:rsidR="00770232" w:rsidRPr="002B2484" w:rsidRDefault="00770232" w:rsidP="00284072">
            <w:pPr>
              <w:autoSpaceDE w:val="0"/>
              <w:autoSpaceDN w:val="0"/>
              <w:adjustRightInd w:val="0"/>
            </w:pPr>
            <w:proofErr w:type="spellStart"/>
            <w:r w:rsidRPr="002B2484">
              <w:t>DestDomain</w:t>
            </w:r>
            <w:proofErr w:type="spellEnd"/>
          </w:p>
        </w:tc>
        <w:tc>
          <w:tcPr>
            <w:tcW w:w="1696" w:type="dxa"/>
          </w:tcPr>
          <w:p w14:paraId="21DB30E3" w14:textId="77777777" w:rsidR="00770232" w:rsidRPr="002B2484" w:rsidRDefault="00770232" w:rsidP="00284072">
            <w:pPr>
              <w:autoSpaceDE w:val="0"/>
              <w:autoSpaceDN w:val="0"/>
              <w:adjustRightInd w:val="0"/>
            </w:pPr>
            <w:r w:rsidRPr="00B4080D">
              <w:rPr>
                <w:u w:val="single"/>
              </w:rPr>
              <w:t>Mandatory</w:t>
            </w:r>
            <w:r w:rsidRPr="002B2484">
              <w:t xml:space="preserve"> communication service parameter.</w:t>
            </w:r>
          </w:p>
        </w:tc>
        <w:tc>
          <w:tcPr>
            <w:tcW w:w="975" w:type="dxa"/>
          </w:tcPr>
          <w:p w14:paraId="70EF4430" w14:textId="03235C9C" w:rsidR="00770232" w:rsidRPr="002B2484" w:rsidRDefault="00B4080D" w:rsidP="00284072">
            <w:pPr>
              <w:autoSpaceDE w:val="0"/>
              <w:autoSpaceDN w:val="0"/>
              <w:adjustRightInd w:val="0"/>
            </w:pPr>
            <w:r>
              <w:t xml:space="preserve">4, </w:t>
            </w:r>
            <w:r w:rsidR="00770232">
              <w:t>8</w:t>
            </w:r>
          </w:p>
        </w:tc>
        <w:tc>
          <w:tcPr>
            <w:tcW w:w="2729" w:type="dxa"/>
          </w:tcPr>
          <w:p w14:paraId="2617C978" w14:textId="77777777" w:rsidR="00770232" w:rsidRDefault="00770232" w:rsidP="00284072">
            <w:pPr>
              <w:autoSpaceDE w:val="0"/>
              <w:autoSpaceDN w:val="0"/>
              <w:adjustRightInd w:val="0"/>
            </w:pPr>
            <w:proofErr w:type="spellStart"/>
            <w:r>
              <w:t>DestDomain</w:t>
            </w:r>
            <w:proofErr w:type="spellEnd"/>
            <w:r>
              <w:t>::=INTEGER{</w:t>
            </w:r>
          </w:p>
          <w:p w14:paraId="7998C6F3" w14:textId="77777777" w:rsidR="00770232" w:rsidRDefault="00770232" w:rsidP="00284072">
            <w:pPr>
              <w:autoSpaceDE w:val="0"/>
              <w:autoSpaceDN w:val="0"/>
              <w:adjustRightInd w:val="0"/>
            </w:pPr>
            <w:proofErr w:type="spellStart"/>
            <w:r>
              <w:t>stationInternal</w:t>
            </w:r>
            <w:proofErr w:type="spellEnd"/>
            <w:r>
              <w:t xml:space="preserve"> (0),</w:t>
            </w:r>
          </w:p>
          <w:p w14:paraId="7515479E" w14:textId="77777777" w:rsidR="00770232" w:rsidRDefault="00770232" w:rsidP="00284072">
            <w:pPr>
              <w:autoSpaceDE w:val="0"/>
              <w:autoSpaceDN w:val="0"/>
              <w:adjustRightInd w:val="0"/>
            </w:pPr>
            <w:proofErr w:type="spellStart"/>
            <w:r>
              <w:t>linkLocal</w:t>
            </w:r>
            <w:proofErr w:type="spellEnd"/>
            <w:r>
              <w:t xml:space="preserve"> (1),</w:t>
            </w:r>
          </w:p>
          <w:p w14:paraId="4C69759A" w14:textId="77777777" w:rsidR="00770232" w:rsidRDefault="00770232" w:rsidP="00284072">
            <w:pPr>
              <w:autoSpaceDE w:val="0"/>
              <w:autoSpaceDN w:val="0"/>
              <w:adjustRightInd w:val="0"/>
            </w:pPr>
            <w:proofErr w:type="spellStart"/>
            <w:r>
              <w:t>siteLocal</w:t>
            </w:r>
            <w:proofErr w:type="spellEnd"/>
            <w:r>
              <w:t xml:space="preserve"> (2),</w:t>
            </w:r>
          </w:p>
          <w:p w14:paraId="04D182DE" w14:textId="77777777" w:rsidR="00770232" w:rsidRDefault="00770232" w:rsidP="00284072">
            <w:pPr>
              <w:autoSpaceDE w:val="0"/>
              <w:autoSpaceDN w:val="0"/>
              <w:adjustRightInd w:val="0"/>
            </w:pPr>
            <w:proofErr w:type="spellStart"/>
            <w:r>
              <w:t>itsNWlocal</w:t>
            </w:r>
            <w:proofErr w:type="spellEnd"/>
            <w:r>
              <w:t xml:space="preserve"> (4),</w:t>
            </w:r>
          </w:p>
          <w:p w14:paraId="74964407" w14:textId="77777777" w:rsidR="00770232" w:rsidRDefault="00770232" w:rsidP="00284072">
            <w:pPr>
              <w:autoSpaceDE w:val="0"/>
              <w:autoSpaceDN w:val="0"/>
              <w:adjustRightInd w:val="0"/>
            </w:pPr>
            <w:r>
              <w:t>global (8)</w:t>
            </w:r>
          </w:p>
          <w:p w14:paraId="43BCC863" w14:textId="77777777" w:rsidR="00770232" w:rsidRPr="002B2484" w:rsidRDefault="00770232" w:rsidP="00284072">
            <w:pPr>
              <w:autoSpaceDE w:val="0"/>
              <w:autoSpaceDN w:val="0"/>
              <w:adjustRightInd w:val="0"/>
            </w:pPr>
            <w:r>
              <w:t>} (0..255)</w:t>
            </w:r>
          </w:p>
        </w:tc>
      </w:tr>
      <w:tr w:rsidR="00770232" w:rsidRPr="002B2484" w14:paraId="01BA9464" w14:textId="77777777" w:rsidTr="00B4080D">
        <w:tc>
          <w:tcPr>
            <w:tcW w:w="2836" w:type="dxa"/>
          </w:tcPr>
          <w:p w14:paraId="58E6F68E" w14:textId="77777777" w:rsidR="00770232" w:rsidRPr="002B2484" w:rsidRDefault="00770232" w:rsidP="00284072">
            <w:pPr>
              <w:autoSpaceDE w:val="0"/>
              <w:autoSpaceDN w:val="0"/>
              <w:adjustRightInd w:val="0"/>
            </w:pPr>
            <w:proofErr w:type="spellStart"/>
            <w:r w:rsidRPr="002B2484">
              <w:t>CSP_CommDistance</w:t>
            </w:r>
            <w:proofErr w:type="spellEnd"/>
          </w:p>
        </w:tc>
        <w:tc>
          <w:tcPr>
            <w:tcW w:w="2355" w:type="dxa"/>
          </w:tcPr>
          <w:p w14:paraId="2F8D95E8" w14:textId="77777777" w:rsidR="00770232" w:rsidRPr="002B2484" w:rsidRDefault="00770232" w:rsidP="00284072">
            <w:pPr>
              <w:autoSpaceDE w:val="0"/>
              <w:autoSpaceDN w:val="0"/>
              <w:adjustRightInd w:val="0"/>
            </w:pPr>
            <w:proofErr w:type="spellStart"/>
            <w:r w:rsidRPr="002B2484">
              <w:t>CommDistance</w:t>
            </w:r>
            <w:proofErr w:type="spellEnd"/>
          </w:p>
        </w:tc>
        <w:tc>
          <w:tcPr>
            <w:tcW w:w="1696" w:type="dxa"/>
          </w:tcPr>
          <w:p w14:paraId="65BCA378" w14:textId="77777777" w:rsidR="00770232" w:rsidRPr="002B2484" w:rsidRDefault="00770232" w:rsidP="00284072">
            <w:pPr>
              <w:autoSpaceDE w:val="0"/>
              <w:autoSpaceDN w:val="0"/>
              <w:adjustRightInd w:val="0"/>
            </w:pPr>
            <w:r w:rsidRPr="002B2484">
              <w:t>Applicable only to indicate distance to next neighbour node (outside the ITS</w:t>
            </w:r>
            <w:r>
              <w:t>-</w:t>
            </w:r>
            <w:r w:rsidRPr="002B2484">
              <w:t>SU).</w:t>
            </w:r>
          </w:p>
        </w:tc>
        <w:tc>
          <w:tcPr>
            <w:tcW w:w="975" w:type="dxa"/>
          </w:tcPr>
          <w:p w14:paraId="10D829A8" w14:textId="77777777" w:rsidR="00770232" w:rsidRPr="002B2484" w:rsidRDefault="00770232" w:rsidP="00284072">
            <w:pPr>
              <w:autoSpaceDE w:val="0"/>
              <w:autoSpaceDN w:val="0"/>
              <w:adjustRightInd w:val="0"/>
            </w:pPr>
            <w:r>
              <w:t>Global</w:t>
            </w:r>
          </w:p>
        </w:tc>
        <w:tc>
          <w:tcPr>
            <w:tcW w:w="2729" w:type="dxa"/>
          </w:tcPr>
          <w:p w14:paraId="4FC2DD8F" w14:textId="77777777" w:rsidR="00770232" w:rsidRPr="002B2484" w:rsidRDefault="00770232" w:rsidP="00284072">
            <w:pPr>
              <w:autoSpaceDE w:val="0"/>
              <w:autoSpaceDN w:val="0"/>
              <w:adjustRightInd w:val="0"/>
            </w:pPr>
          </w:p>
        </w:tc>
      </w:tr>
      <w:tr w:rsidR="00770232" w:rsidRPr="002B2484" w14:paraId="456792CE" w14:textId="77777777" w:rsidTr="00B4080D">
        <w:tc>
          <w:tcPr>
            <w:tcW w:w="2836" w:type="dxa"/>
          </w:tcPr>
          <w:p w14:paraId="55BF1691" w14:textId="77777777" w:rsidR="00770232" w:rsidRPr="002B2484" w:rsidRDefault="00770232" w:rsidP="00284072">
            <w:pPr>
              <w:autoSpaceDE w:val="0"/>
              <w:autoSpaceDN w:val="0"/>
              <w:adjustRightInd w:val="0"/>
            </w:pPr>
            <w:proofErr w:type="spellStart"/>
            <w:r w:rsidRPr="002B2484">
              <w:t>CSP_Directivity</w:t>
            </w:r>
            <w:proofErr w:type="spellEnd"/>
          </w:p>
        </w:tc>
        <w:tc>
          <w:tcPr>
            <w:tcW w:w="2355" w:type="dxa"/>
          </w:tcPr>
          <w:p w14:paraId="1ED1960A" w14:textId="77777777" w:rsidR="00770232" w:rsidRPr="002B2484" w:rsidRDefault="00770232" w:rsidP="00284072">
            <w:pPr>
              <w:autoSpaceDE w:val="0"/>
              <w:autoSpaceDN w:val="0"/>
              <w:adjustRightInd w:val="0"/>
            </w:pPr>
            <w:r w:rsidRPr="002B2484">
              <w:t>Directivity</w:t>
            </w:r>
          </w:p>
        </w:tc>
        <w:tc>
          <w:tcPr>
            <w:tcW w:w="1696" w:type="dxa"/>
          </w:tcPr>
          <w:p w14:paraId="6975BD8B" w14:textId="77777777" w:rsidR="00770232" w:rsidRPr="002B2484" w:rsidRDefault="00770232" w:rsidP="00284072">
            <w:pPr>
              <w:autoSpaceDE w:val="0"/>
              <w:autoSpaceDN w:val="0"/>
              <w:adjustRightInd w:val="0"/>
            </w:pPr>
            <w:r w:rsidRPr="002B2484">
              <w:t>Applicable only to indicate communication direction towards the next neighbour node (outside the ITS</w:t>
            </w:r>
            <w:r>
              <w:t>-</w:t>
            </w:r>
            <w:r w:rsidRPr="002B2484">
              <w:t>SU).</w:t>
            </w:r>
          </w:p>
        </w:tc>
        <w:tc>
          <w:tcPr>
            <w:tcW w:w="975" w:type="dxa"/>
          </w:tcPr>
          <w:p w14:paraId="64F57B60" w14:textId="77777777" w:rsidR="00770232" w:rsidRPr="002B2484" w:rsidRDefault="00770232" w:rsidP="00284072">
            <w:pPr>
              <w:autoSpaceDE w:val="0"/>
              <w:autoSpaceDN w:val="0"/>
              <w:adjustRightInd w:val="0"/>
            </w:pPr>
            <w:r>
              <w:t>N/A</w:t>
            </w:r>
          </w:p>
        </w:tc>
        <w:tc>
          <w:tcPr>
            <w:tcW w:w="2729" w:type="dxa"/>
          </w:tcPr>
          <w:p w14:paraId="388AF1B6" w14:textId="77777777" w:rsidR="00770232" w:rsidRPr="002B2484" w:rsidRDefault="00770232" w:rsidP="00284072">
            <w:pPr>
              <w:autoSpaceDE w:val="0"/>
              <w:autoSpaceDN w:val="0"/>
              <w:adjustRightInd w:val="0"/>
            </w:pPr>
          </w:p>
        </w:tc>
      </w:tr>
      <w:tr w:rsidR="00770232" w:rsidRPr="002B2484" w14:paraId="7B790643" w14:textId="77777777" w:rsidTr="00B4080D">
        <w:tc>
          <w:tcPr>
            <w:tcW w:w="2836" w:type="dxa"/>
          </w:tcPr>
          <w:p w14:paraId="3177D1D0" w14:textId="77777777" w:rsidR="00770232" w:rsidRPr="002B2484" w:rsidRDefault="00770232" w:rsidP="00284072">
            <w:pPr>
              <w:autoSpaceDE w:val="0"/>
              <w:autoSpaceDN w:val="0"/>
              <w:adjustRightInd w:val="0"/>
            </w:pPr>
            <w:r w:rsidRPr="002B2484">
              <w:t>Performance communication service parameters</w:t>
            </w:r>
          </w:p>
        </w:tc>
        <w:tc>
          <w:tcPr>
            <w:tcW w:w="2355" w:type="dxa"/>
          </w:tcPr>
          <w:p w14:paraId="5CB8DE65" w14:textId="77777777" w:rsidR="00770232" w:rsidRPr="002B2484" w:rsidRDefault="00770232" w:rsidP="00284072">
            <w:pPr>
              <w:autoSpaceDE w:val="0"/>
              <w:autoSpaceDN w:val="0"/>
              <w:adjustRightInd w:val="0"/>
            </w:pPr>
          </w:p>
        </w:tc>
        <w:tc>
          <w:tcPr>
            <w:tcW w:w="1696" w:type="dxa"/>
          </w:tcPr>
          <w:p w14:paraId="3B38AD9F" w14:textId="77777777" w:rsidR="00770232" w:rsidRPr="002B2484" w:rsidRDefault="00770232" w:rsidP="00284072">
            <w:pPr>
              <w:autoSpaceDE w:val="0"/>
              <w:autoSpaceDN w:val="0"/>
              <w:adjustRightInd w:val="0"/>
            </w:pPr>
          </w:p>
        </w:tc>
        <w:tc>
          <w:tcPr>
            <w:tcW w:w="975" w:type="dxa"/>
          </w:tcPr>
          <w:p w14:paraId="086979F1" w14:textId="77777777" w:rsidR="00770232" w:rsidRPr="002B2484" w:rsidRDefault="00770232" w:rsidP="00284072">
            <w:pPr>
              <w:autoSpaceDE w:val="0"/>
              <w:autoSpaceDN w:val="0"/>
              <w:adjustRightInd w:val="0"/>
            </w:pPr>
          </w:p>
        </w:tc>
        <w:tc>
          <w:tcPr>
            <w:tcW w:w="2729" w:type="dxa"/>
          </w:tcPr>
          <w:p w14:paraId="5177C979" w14:textId="77777777" w:rsidR="00770232" w:rsidRPr="002B2484" w:rsidRDefault="00770232" w:rsidP="00284072">
            <w:pPr>
              <w:autoSpaceDE w:val="0"/>
              <w:autoSpaceDN w:val="0"/>
              <w:adjustRightInd w:val="0"/>
            </w:pPr>
          </w:p>
        </w:tc>
      </w:tr>
      <w:tr w:rsidR="00770232" w:rsidRPr="002B2484" w14:paraId="28238EC2" w14:textId="77777777" w:rsidTr="00B4080D">
        <w:tc>
          <w:tcPr>
            <w:tcW w:w="2836" w:type="dxa"/>
          </w:tcPr>
          <w:p w14:paraId="6CF23A57" w14:textId="77777777" w:rsidR="00770232" w:rsidRPr="002B2484" w:rsidRDefault="00770232" w:rsidP="00284072">
            <w:pPr>
              <w:autoSpaceDE w:val="0"/>
              <w:autoSpaceDN w:val="0"/>
              <w:adjustRightInd w:val="0"/>
            </w:pPr>
            <w:proofErr w:type="spellStart"/>
            <w:r w:rsidRPr="002B2484">
              <w:t>CSP_Resilience</w:t>
            </w:r>
            <w:proofErr w:type="spellEnd"/>
          </w:p>
        </w:tc>
        <w:tc>
          <w:tcPr>
            <w:tcW w:w="2355" w:type="dxa"/>
          </w:tcPr>
          <w:p w14:paraId="23B4FB24" w14:textId="77777777" w:rsidR="00770232" w:rsidRPr="002B2484" w:rsidRDefault="00770232" w:rsidP="00284072">
            <w:pPr>
              <w:autoSpaceDE w:val="0"/>
              <w:autoSpaceDN w:val="0"/>
              <w:adjustRightInd w:val="0"/>
            </w:pPr>
            <w:r w:rsidRPr="002B2484">
              <w:t>Resilience</w:t>
            </w:r>
          </w:p>
        </w:tc>
        <w:tc>
          <w:tcPr>
            <w:tcW w:w="1696" w:type="dxa"/>
          </w:tcPr>
          <w:p w14:paraId="674F624B" w14:textId="77777777" w:rsidR="00217586" w:rsidRDefault="00217586" w:rsidP="00217586">
            <w:pPr>
              <w:autoSpaceDE w:val="0"/>
              <w:autoSpaceDN w:val="0"/>
              <w:adjustRightInd w:val="0"/>
            </w:pPr>
            <w:r>
              <w:t>Any means suited to increase the likelihood of</w:t>
            </w:r>
          </w:p>
          <w:p w14:paraId="71135E54" w14:textId="6B7AD08D" w:rsidR="00770232" w:rsidRPr="002B2484" w:rsidRDefault="00217586" w:rsidP="00217586">
            <w:pPr>
              <w:autoSpaceDE w:val="0"/>
              <w:autoSpaceDN w:val="0"/>
              <w:adjustRightInd w:val="0"/>
            </w:pPr>
            <w:proofErr w:type="gramStart"/>
            <w:r>
              <w:t>proper</w:t>
            </w:r>
            <w:proofErr w:type="gramEnd"/>
            <w:r>
              <w:t xml:space="preserve"> delivery of messages.</w:t>
            </w:r>
          </w:p>
        </w:tc>
        <w:tc>
          <w:tcPr>
            <w:tcW w:w="975" w:type="dxa"/>
          </w:tcPr>
          <w:p w14:paraId="0F16BCF2" w14:textId="77777777" w:rsidR="00770232" w:rsidRPr="002B2484" w:rsidRDefault="00770232" w:rsidP="00284072">
            <w:pPr>
              <w:autoSpaceDE w:val="0"/>
              <w:autoSpaceDN w:val="0"/>
              <w:adjustRightInd w:val="0"/>
            </w:pPr>
          </w:p>
        </w:tc>
        <w:tc>
          <w:tcPr>
            <w:tcW w:w="2729" w:type="dxa"/>
          </w:tcPr>
          <w:p w14:paraId="765B5046" w14:textId="77777777" w:rsidR="00770232" w:rsidRPr="002B2484" w:rsidRDefault="00770232" w:rsidP="00284072">
            <w:pPr>
              <w:autoSpaceDE w:val="0"/>
              <w:autoSpaceDN w:val="0"/>
              <w:adjustRightInd w:val="0"/>
            </w:pPr>
          </w:p>
        </w:tc>
      </w:tr>
      <w:tr w:rsidR="00770232" w:rsidRPr="002B2484" w14:paraId="7525E599" w14:textId="77777777" w:rsidTr="00B4080D">
        <w:tc>
          <w:tcPr>
            <w:tcW w:w="2836" w:type="dxa"/>
          </w:tcPr>
          <w:p w14:paraId="77286FBB" w14:textId="77777777" w:rsidR="00770232" w:rsidRPr="002B2484" w:rsidRDefault="00770232" w:rsidP="00284072">
            <w:pPr>
              <w:autoSpaceDE w:val="0"/>
              <w:autoSpaceDN w:val="0"/>
              <w:adjustRightInd w:val="0"/>
            </w:pPr>
            <w:proofErr w:type="spellStart"/>
            <w:r w:rsidRPr="002B2484">
              <w:t>CSP_MinThP</w:t>
            </w:r>
            <w:proofErr w:type="spellEnd"/>
          </w:p>
        </w:tc>
        <w:tc>
          <w:tcPr>
            <w:tcW w:w="2355" w:type="dxa"/>
          </w:tcPr>
          <w:p w14:paraId="65534F2B" w14:textId="77777777" w:rsidR="00770232" w:rsidRPr="002B2484" w:rsidRDefault="00770232" w:rsidP="00284072">
            <w:pPr>
              <w:autoSpaceDE w:val="0"/>
              <w:autoSpaceDN w:val="0"/>
              <w:adjustRightInd w:val="0"/>
            </w:pPr>
            <w:proofErr w:type="spellStart"/>
            <w:r w:rsidRPr="002B2484">
              <w:t>MinThP</w:t>
            </w:r>
            <w:proofErr w:type="spellEnd"/>
          </w:p>
        </w:tc>
        <w:tc>
          <w:tcPr>
            <w:tcW w:w="1696" w:type="dxa"/>
          </w:tcPr>
          <w:p w14:paraId="481116BD" w14:textId="77777777" w:rsidR="00770232" w:rsidRPr="002B2484" w:rsidRDefault="00770232" w:rsidP="00284072">
            <w:pPr>
              <w:autoSpaceDE w:val="0"/>
              <w:autoSpaceDN w:val="0"/>
              <w:adjustRightInd w:val="0"/>
            </w:pPr>
            <w:r w:rsidRPr="002B2484">
              <w:t>Especially meaningful for flows of audio and video streams. Less meaningful for transmission of single messages, e.g. DENM.</w:t>
            </w:r>
          </w:p>
        </w:tc>
        <w:tc>
          <w:tcPr>
            <w:tcW w:w="975" w:type="dxa"/>
          </w:tcPr>
          <w:p w14:paraId="52A21CA3" w14:textId="77777777" w:rsidR="00770232" w:rsidRPr="002B2484" w:rsidRDefault="00770232" w:rsidP="00284072">
            <w:pPr>
              <w:autoSpaceDE w:val="0"/>
              <w:autoSpaceDN w:val="0"/>
              <w:adjustRightInd w:val="0"/>
            </w:pPr>
          </w:p>
        </w:tc>
        <w:tc>
          <w:tcPr>
            <w:tcW w:w="2729" w:type="dxa"/>
          </w:tcPr>
          <w:p w14:paraId="30317A19" w14:textId="77777777" w:rsidR="00770232" w:rsidRPr="002B2484" w:rsidRDefault="00770232" w:rsidP="00284072">
            <w:pPr>
              <w:autoSpaceDE w:val="0"/>
              <w:autoSpaceDN w:val="0"/>
              <w:adjustRightInd w:val="0"/>
            </w:pPr>
          </w:p>
        </w:tc>
      </w:tr>
      <w:tr w:rsidR="00770232" w:rsidRPr="002B2484" w14:paraId="6BE245B1" w14:textId="77777777" w:rsidTr="00B4080D">
        <w:tc>
          <w:tcPr>
            <w:tcW w:w="2836" w:type="dxa"/>
          </w:tcPr>
          <w:p w14:paraId="49E61A97" w14:textId="77777777" w:rsidR="00770232" w:rsidRPr="002B2484" w:rsidRDefault="00770232" w:rsidP="00284072">
            <w:pPr>
              <w:autoSpaceDE w:val="0"/>
              <w:autoSpaceDN w:val="0"/>
              <w:adjustRightInd w:val="0"/>
            </w:pPr>
            <w:proofErr w:type="spellStart"/>
            <w:r w:rsidRPr="002B2484">
              <w:lastRenderedPageBreak/>
              <w:t>CSP_MaxLat</w:t>
            </w:r>
            <w:proofErr w:type="spellEnd"/>
          </w:p>
        </w:tc>
        <w:tc>
          <w:tcPr>
            <w:tcW w:w="2355" w:type="dxa"/>
          </w:tcPr>
          <w:p w14:paraId="1B96DE03" w14:textId="77777777" w:rsidR="00770232" w:rsidRPr="002B2484" w:rsidRDefault="00770232" w:rsidP="00284072">
            <w:pPr>
              <w:autoSpaceDE w:val="0"/>
              <w:autoSpaceDN w:val="0"/>
              <w:adjustRightInd w:val="0"/>
            </w:pPr>
            <w:proofErr w:type="spellStart"/>
            <w:r w:rsidRPr="002B2484">
              <w:t>MaxLat</w:t>
            </w:r>
            <w:proofErr w:type="spellEnd"/>
          </w:p>
        </w:tc>
        <w:tc>
          <w:tcPr>
            <w:tcW w:w="1696" w:type="dxa"/>
          </w:tcPr>
          <w:p w14:paraId="05CFD3B0" w14:textId="77777777" w:rsidR="00770232" w:rsidRPr="002B2484" w:rsidRDefault="00770232" w:rsidP="00284072">
            <w:pPr>
              <w:autoSpaceDE w:val="0"/>
              <w:autoSpaceDN w:val="0"/>
              <w:adjustRightInd w:val="0"/>
            </w:pPr>
            <w:r w:rsidRPr="002B2484">
              <w:t xml:space="preserve">Especially meaningful for transmission of single messages, e.g. CAM, DENM, </w:t>
            </w:r>
            <w:proofErr w:type="spellStart"/>
            <w:r w:rsidRPr="002B2484">
              <w:t>SPaT</w:t>
            </w:r>
            <w:proofErr w:type="spellEnd"/>
            <w:r w:rsidRPr="002B2484">
              <w:t>.</w:t>
            </w:r>
          </w:p>
        </w:tc>
        <w:tc>
          <w:tcPr>
            <w:tcW w:w="975" w:type="dxa"/>
          </w:tcPr>
          <w:p w14:paraId="10F8BC11" w14:textId="77777777" w:rsidR="00770232" w:rsidRPr="002B2484" w:rsidRDefault="00770232" w:rsidP="00284072">
            <w:pPr>
              <w:autoSpaceDE w:val="0"/>
              <w:autoSpaceDN w:val="0"/>
              <w:adjustRightInd w:val="0"/>
            </w:pPr>
            <w:r>
              <w:t xml:space="preserve">1000 </w:t>
            </w:r>
            <w:proofErr w:type="spellStart"/>
            <w:r>
              <w:t>ms</w:t>
            </w:r>
            <w:proofErr w:type="spellEnd"/>
          </w:p>
        </w:tc>
        <w:tc>
          <w:tcPr>
            <w:tcW w:w="2729" w:type="dxa"/>
          </w:tcPr>
          <w:p w14:paraId="31538356" w14:textId="77777777" w:rsidR="00770232" w:rsidRPr="002B2484" w:rsidRDefault="00770232" w:rsidP="00284072">
            <w:pPr>
              <w:autoSpaceDE w:val="0"/>
              <w:autoSpaceDN w:val="0"/>
              <w:adjustRightInd w:val="0"/>
            </w:pPr>
          </w:p>
        </w:tc>
      </w:tr>
      <w:tr w:rsidR="00770232" w:rsidRPr="002B2484" w14:paraId="41D8DF61" w14:textId="77777777" w:rsidTr="00B4080D">
        <w:tc>
          <w:tcPr>
            <w:tcW w:w="2836" w:type="dxa"/>
          </w:tcPr>
          <w:p w14:paraId="62989421" w14:textId="77777777" w:rsidR="00770232" w:rsidRPr="00B4080D" w:rsidRDefault="00770232" w:rsidP="00284072">
            <w:pPr>
              <w:autoSpaceDE w:val="0"/>
              <w:autoSpaceDN w:val="0"/>
              <w:adjustRightInd w:val="0"/>
              <w:rPr>
                <w:b/>
              </w:rPr>
            </w:pPr>
            <w:proofErr w:type="spellStart"/>
            <w:r w:rsidRPr="00B4080D">
              <w:rPr>
                <w:b/>
              </w:rPr>
              <w:t>CSP_MaxADU</w:t>
            </w:r>
            <w:proofErr w:type="spellEnd"/>
          </w:p>
        </w:tc>
        <w:tc>
          <w:tcPr>
            <w:tcW w:w="2355" w:type="dxa"/>
          </w:tcPr>
          <w:p w14:paraId="1277A782" w14:textId="77777777" w:rsidR="00770232" w:rsidRPr="002B2484" w:rsidRDefault="00770232" w:rsidP="00284072">
            <w:pPr>
              <w:autoSpaceDE w:val="0"/>
              <w:autoSpaceDN w:val="0"/>
              <w:adjustRightInd w:val="0"/>
            </w:pPr>
            <w:proofErr w:type="spellStart"/>
            <w:r w:rsidRPr="002B2484">
              <w:t>MaxADU</w:t>
            </w:r>
            <w:proofErr w:type="spellEnd"/>
          </w:p>
        </w:tc>
        <w:tc>
          <w:tcPr>
            <w:tcW w:w="1696" w:type="dxa"/>
          </w:tcPr>
          <w:p w14:paraId="1361E0D3" w14:textId="77777777" w:rsidR="00770232" w:rsidRPr="002B2484" w:rsidRDefault="00770232" w:rsidP="00284072">
            <w:pPr>
              <w:autoSpaceDE w:val="0"/>
              <w:autoSpaceDN w:val="0"/>
              <w:adjustRightInd w:val="0"/>
            </w:pPr>
            <w:r w:rsidRPr="00B4080D">
              <w:rPr>
                <w:u w:val="single"/>
              </w:rPr>
              <w:t>Mandatory</w:t>
            </w:r>
            <w:r w:rsidRPr="002B2484">
              <w:t xml:space="preserve"> communication service parameter.</w:t>
            </w:r>
            <w:r>
              <w:t xml:space="preserve"> </w:t>
            </w:r>
            <w:r w:rsidRPr="002B2484">
              <w:t xml:space="preserve">Necessary in case of “large </w:t>
            </w:r>
            <w:proofErr w:type="spellStart"/>
            <w:r w:rsidRPr="002B2484">
              <w:t>ADUs</w:t>
            </w:r>
            <w:proofErr w:type="spellEnd"/>
            <w:r w:rsidRPr="002B2484">
              <w:t>” where due to frame size restrictions in the ITS S access technologies</w:t>
            </w:r>
            <w:r>
              <w:t xml:space="preserve"> </w:t>
            </w:r>
            <w:r w:rsidRPr="002B2484">
              <w:t>potentially fragmentation is needed.</w:t>
            </w:r>
          </w:p>
        </w:tc>
        <w:tc>
          <w:tcPr>
            <w:tcW w:w="975" w:type="dxa"/>
          </w:tcPr>
          <w:p w14:paraId="2CFAB3C7" w14:textId="77777777" w:rsidR="00770232" w:rsidRPr="002B2484" w:rsidRDefault="00770232" w:rsidP="00284072">
            <w:pPr>
              <w:autoSpaceDE w:val="0"/>
              <w:autoSpaceDN w:val="0"/>
              <w:adjustRightInd w:val="0"/>
            </w:pPr>
            <w:r>
              <w:t>128KB</w:t>
            </w:r>
          </w:p>
        </w:tc>
        <w:tc>
          <w:tcPr>
            <w:tcW w:w="2729" w:type="dxa"/>
          </w:tcPr>
          <w:p w14:paraId="28CFAAD1" w14:textId="72B3F36C" w:rsidR="00770232" w:rsidRPr="002B2484" w:rsidRDefault="00B4080D" w:rsidP="00B4080D">
            <w:pPr>
              <w:autoSpaceDE w:val="0"/>
              <w:autoSpaceDN w:val="0"/>
              <w:adjustRightInd w:val="0"/>
            </w:pPr>
            <w:r>
              <w:t xml:space="preserve">AWS Implementation limitation – in excess of </w:t>
            </w:r>
            <w:commentRangeStart w:id="19"/>
            <w:r>
              <w:t>300MB</w:t>
            </w:r>
            <w:commentRangeEnd w:id="19"/>
            <w:r>
              <w:rPr>
                <w:rStyle w:val="CommentReference"/>
              </w:rPr>
              <w:commentReference w:id="19"/>
            </w:r>
            <w:r>
              <w:t xml:space="preserve"> under the ISO/OASIS standard</w:t>
            </w:r>
          </w:p>
        </w:tc>
      </w:tr>
      <w:tr w:rsidR="00770232" w:rsidRPr="002B2484" w14:paraId="427562BB" w14:textId="77777777" w:rsidTr="00B4080D">
        <w:tc>
          <w:tcPr>
            <w:tcW w:w="2836" w:type="dxa"/>
          </w:tcPr>
          <w:p w14:paraId="37FE62B5" w14:textId="77777777" w:rsidR="00770232" w:rsidRPr="002B2484" w:rsidRDefault="00770232" w:rsidP="00284072">
            <w:pPr>
              <w:autoSpaceDE w:val="0"/>
              <w:autoSpaceDN w:val="0"/>
              <w:adjustRightInd w:val="0"/>
            </w:pPr>
            <w:r w:rsidRPr="002B2484">
              <w:t>Security communication service parameters</w:t>
            </w:r>
          </w:p>
        </w:tc>
        <w:tc>
          <w:tcPr>
            <w:tcW w:w="2355" w:type="dxa"/>
          </w:tcPr>
          <w:p w14:paraId="351D84C2" w14:textId="77777777" w:rsidR="00770232" w:rsidRPr="002B2484" w:rsidRDefault="00770232" w:rsidP="00284072">
            <w:pPr>
              <w:autoSpaceDE w:val="0"/>
              <w:autoSpaceDN w:val="0"/>
              <w:adjustRightInd w:val="0"/>
            </w:pPr>
          </w:p>
        </w:tc>
        <w:tc>
          <w:tcPr>
            <w:tcW w:w="1696" w:type="dxa"/>
          </w:tcPr>
          <w:p w14:paraId="487AD97F" w14:textId="77777777" w:rsidR="00770232" w:rsidRPr="002B2484" w:rsidRDefault="00770232" w:rsidP="00284072">
            <w:pPr>
              <w:autoSpaceDE w:val="0"/>
              <w:autoSpaceDN w:val="0"/>
              <w:adjustRightInd w:val="0"/>
            </w:pPr>
          </w:p>
        </w:tc>
        <w:tc>
          <w:tcPr>
            <w:tcW w:w="975" w:type="dxa"/>
          </w:tcPr>
          <w:p w14:paraId="2BF6C0DE" w14:textId="77777777" w:rsidR="00770232" w:rsidRPr="002B2484" w:rsidRDefault="00770232" w:rsidP="00284072">
            <w:pPr>
              <w:autoSpaceDE w:val="0"/>
              <w:autoSpaceDN w:val="0"/>
              <w:adjustRightInd w:val="0"/>
            </w:pPr>
          </w:p>
        </w:tc>
        <w:tc>
          <w:tcPr>
            <w:tcW w:w="2729" w:type="dxa"/>
          </w:tcPr>
          <w:p w14:paraId="3451D56C" w14:textId="77777777" w:rsidR="00770232" w:rsidRPr="002B2484" w:rsidRDefault="00770232" w:rsidP="00284072">
            <w:pPr>
              <w:autoSpaceDE w:val="0"/>
              <w:autoSpaceDN w:val="0"/>
              <w:adjustRightInd w:val="0"/>
            </w:pPr>
          </w:p>
        </w:tc>
      </w:tr>
      <w:tr w:rsidR="00770232" w:rsidRPr="002B2484" w14:paraId="0DF6F89F" w14:textId="77777777" w:rsidTr="00B4080D">
        <w:tc>
          <w:tcPr>
            <w:tcW w:w="2836" w:type="dxa"/>
          </w:tcPr>
          <w:p w14:paraId="2C597940" w14:textId="77777777" w:rsidR="00770232" w:rsidRPr="002B2484" w:rsidRDefault="00770232" w:rsidP="00284072">
            <w:pPr>
              <w:autoSpaceDE w:val="0"/>
              <w:autoSpaceDN w:val="0"/>
              <w:adjustRightInd w:val="0"/>
            </w:pPr>
            <w:proofErr w:type="spellStart"/>
            <w:r w:rsidRPr="002B2484">
              <w:t>CSP_DataConfidentiality</w:t>
            </w:r>
            <w:proofErr w:type="spellEnd"/>
          </w:p>
        </w:tc>
        <w:tc>
          <w:tcPr>
            <w:tcW w:w="2355" w:type="dxa"/>
          </w:tcPr>
          <w:p w14:paraId="7F8D5381" w14:textId="77777777" w:rsidR="00770232" w:rsidRPr="002B2484" w:rsidRDefault="00770232" w:rsidP="00284072">
            <w:pPr>
              <w:autoSpaceDE w:val="0"/>
              <w:autoSpaceDN w:val="0"/>
              <w:adjustRightInd w:val="0"/>
            </w:pPr>
            <w:proofErr w:type="spellStart"/>
            <w:r w:rsidRPr="002B2484">
              <w:t>DataConfidentiality</w:t>
            </w:r>
            <w:proofErr w:type="spellEnd"/>
          </w:p>
        </w:tc>
        <w:tc>
          <w:tcPr>
            <w:tcW w:w="1696" w:type="dxa"/>
          </w:tcPr>
          <w:p w14:paraId="6BC97219" w14:textId="619FB458" w:rsidR="00770232" w:rsidRPr="002B2484" w:rsidRDefault="00770232" w:rsidP="00284072">
            <w:pPr>
              <w:autoSpaceDE w:val="0"/>
              <w:autoSpaceDN w:val="0"/>
              <w:adjustRightInd w:val="0"/>
            </w:pPr>
          </w:p>
        </w:tc>
        <w:tc>
          <w:tcPr>
            <w:tcW w:w="975" w:type="dxa"/>
          </w:tcPr>
          <w:p w14:paraId="2A2B1B33" w14:textId="77777777" w:rsidR="00770232" w:rsidRPr="002B2484" w:rsidRDefault="00770232" w:rsidP="00284072">
            <w:pPr>
              <w:autoSpaceDE w:val="0"/>
              <w:autoSpaceDN w:val="0"/>
              <w:adjustRightInd w:val="0"/>
            </w:pPr>
          </w:p>
        </w:tc>
        <w:tc>
          <w:tcPr>
            <w:tcW w:w="2729" w:type="dxa"/>
          </w:tcPr>
          <w:p w14:paraId="52BF3F94" w14:textId="77777777" w:rsidR="00770232" w:rsidRPr="002B2484" w:rsidRDefault="00770232" w:rsidP="00284072">
            <w:pPr>
              <w:autoSpaceDE w:val="0"/>
              <w:autoSpaceDN w:val="0"/>
              <w:adjustRightInd w:val="0"/>
            </w:pPr>
          </w:p>
        </w:tc>
      </w:tr>
      <w:tr w:rsidR="00770232" w:rsidRPr="002B2484" w14:paraId="763D3E43" w14:textId="77777777" w:rsidTr="00B4080D">
        <w:tc>
          <w:tcPr>
            <w:tcW w:w="2836" w:type="dxa"/>
          </w:tcPr>
          <w:p w14:paraId="56AC95CC" w14:textId="77777777" w:rsidR="00770232" w:rsidRPr="002B2484" w:rsidRDefault="00770232" w:rsidP="00284072">
            <w:pPr>
              <w:autoSpaceDE w:val="0"/>
              <w:autoSpaceDN w:val="0"/>
              <w:adjustRightInd w:val="0"/>
            </w:pPr>
            <w:proofErr w:type="spellStart"/>
            <w:r w:rsidRPr="002B2484">
              <w:t>CSP_DataIntegrity</w:t>
            </w:r>
            <w:proofErr w:type="spellEnd"/>
          </w:p>
        </w:tc>
        <w:tc>
          <w:tcPr>
            <w:tcW w:w="2355" w:type="dxa"/>
          </w:tcPr>
          <w:p w14:paraId="35FB8921" w14:textId="77777777" w:rsidR="00770232" w:rsidRPr="002B2484" w:rsidRDefault="00770232" w:rsidP="00284072">
            <w:pPr>
              <w:autoSpaceDE w:val="0"/>
              <w:autoSpaceDN w:val="0"/>
              <w:adjustRightInd w:val="0"/>
            </w:pPr>
            <w:proofErr w:type="spellStart"/>
            <w:r w:rsidRPr="002B2484">
              <w:t>DataIntegrity</w:t>
            </w:r>
            <w:proofErr w:type="spellEnd"/>
          </w:p>
        </w:tc>
        <w:tc>
          <w:tcPr>
            <w:tcW w:w="1696" w:type="dxa"/>
          </w:tcPr>
          <w:p w14:paraId="0DC87E8C" w14:textId="46D68F60" w:rsidR="00770232" w:rsidRPr="002B2484" w:rsidRDefault="00770232" w:rsidP="00284072">
            <w:pPr>
              <w:autoSpaceDE w:val="0"/>
              <w:autoSpaceDN w:val="0"/>
              <w:adjustRightInd w:val="0"/>
            </w:pPr>
          </w:p>
        </w:tc>
        <w:tc>
          <w:tcPr>
            <w:tcW w:w="975" w:type="dxa"/>
          </w:tcPr>
          <w:p w14:paraId="5FAB863E" w14:textId="77777777" w:rsidR="00770232" w:rsidRPr="002B2484" w:rsidRDefault="00770232" w:rsidP="00284072">
            <w:pPr>
              <w:autoSpaceDE w:val="0"/>
              <w:autoSpaceDN w:val="0"/>
              <w:adjustRightInd w:val="0"/>
            </w:pPr>
          </w:p>
        </w:tc>
        <w:tc>
          <w:tcPr>
            <w:tcW w:w="2729" w:type="dxa"/>
          </w:tcPr>
          <w:p w14:paraId="5249DA01" w14:textId="77777777" w:rsidR="00770232" w:rsidRPr="002B2484" w:rsidRDefault="00770232" w:rsidP="00284072">
            <w:pPr>
              <w:autoSpaceDE w:val="0"/>
              <w:autoSpaceDN w:val="0"/>
              <w:adjustRightInd w:val="0"/>
            </w:pPr>
          </w:p>
        </w:tc>
      </w:tr>
      <w:tr w:rsidR="00770232" w:rsidRPr="002B2484" w14:paraId="6448DF8F" w14:textId="77777777" w:rsidTr="00B4080D">
        <w:tc>
          <w:tcPr>
            <w:tcW w:w="2836" w:type="dxa"/>
          </w:tcPr>
          <w:p w14:paraId="268A91BE" w14:textId="77777777" w:rsidR="00770232" w:rsidRPr="002B2484" w:rsidRDefault="00770232" w:rsidP="00284072">
            <w:pPr>
              <w:autoSpaceDE w:val="0"/>
              <w:autoSpaceDN w:val="0"/>
              <w:adjustRightInd w:val="0"/>
            </w:pPr>
            <w:proofErr w:type="spellStart"/>
            <w:r w:rsidRPr="002B2484">
              <w:t>CSP_NonRepudiation</w:t>
            </w:r>
            <w:proofErr w:type="spellEnd"/>
          </w:p>
        </w:tc>
        <w:tc>
          <w:tcPr>
            <w:tcW w:w="2355" w:type="dxa"/>
          </w:tcPr>
          <w:p w14:paraId="2D05F42D" w14:textId="77777777" w:rsidR="00770232" w:rsidRPr="002B2484" w:rsidRDefault="00770232" w:rsidP="00284072">
            <w:pPr>
              <w:autoSpaceDE w:val="0"/>
              <w:autoSpaceDN w:val="0"/>
              <w:adjustRightInd w:val="0"/>
            </w:pPr>
            <w:proofErr w:type="spellStart"/>
            <w:r w:rsidRPr="002B2484">
              <w:t>ReqNonrepudiation</w:t>
            </w:r>
            <w:proofErr w:type="spellEnd"/>
          </w:p>
        </w:tc>
        <w:tc>
          <w:tcPr>
            <w:tcW w:w="1696" w:type="dxa"/>
          </w:tcPr>
          <w:p w14:paraId="58752721" w14:textId="304735EF" w:rsidR="00770232" w:rsidRPr="002B2484" w:rsidRDefault="00770232" w:rsidP="00284072">
            <w:pPr>
              <w:autoSpaceDE w:val="0"/>
              <w:autoSpaceDN w:val="0"/>
              <w:adjustRightInd w:val="0"/>
            </w:pPr>
          </w:p>
        </w:tc>
        <w:tc>
          <w:tcPr>
            <w:tcW w:w="975" w:type="dxa"/>
          </w:tcPr>
          <w:p w14:paraId="216B1374" w14:textId="77777777" w:rsidR="00770232" w:rsidRPr="002B2484" w:rsidRDefault="00770232" w:rsidP="00284072">
            <w:pPr>
              <w:autoSpaceDE w:val="0"/>
              <w:autoSpaceDN w:val="0"/>
              <w:adjustRightInd w:val="0"/>
            </w:pPr>
          </w:p>
        </w:tc>
        <w:tc>
          <w:tcPr>
            <w:tcW w:w="2729" w:type="dxa"/>
          </w:tcPr>
          <w:p w14:paraId="23D60349" w14:textId="77777777" w:rsidR="00770232" w:rsidRPr="002B2484" w:rsidRDefault="00770232" w:rsidP="00284072">
            <w:pPr>
              <w:autoSpaceDE w:val="0"/>
              <w:autoSpaceDN w:val="0"/>
              <w:adjustRightInd w:val="0"/>
            </w:pPr>
          </w:p>
        </w:tc>
      </w:tr>
      <w:tr w:rsidR="00770232" w:rsidRPr="002B2484" w14:paraId="08E8A666" w14:textId="77777777" w:rsidTr="00B4080D">
        <w:tc>
          <w:tcPr>
            <w:tcW w:w="2836" w:type="dxa"/>
          </w:tcPr>
          <w:p w14:paraId="5AB55B32" w14:textId="77777777" w:rsidR="00770232" w:rsidRPr="002B2484" w:rsidRDefault="00770232" w:rsidP="00284072">
            <w:pPr>
              <w:autoSpaceDE w:val="0"/>
              <w:autoSpaceDN w:val="0"/>
              <w:adjustRightInd w:val="0"/>
            </w:pPr>
            <w:proofErr w:type="spellStart"/>
            <w:r w:rsidRPr="002B2484">
              <w:t>CSP_SourceAuthentication</w:t>
            </w:r>
            <w:proofErr w:type="spellEnd"/>
          </w:p>
        </w:tc>
        <w:tc>
          <w:tcPr>
            <w:tcW w:w="2355" w:type="dxa"/>
          </w:tcPr>
          <w:p w14:paraId="7A787CBB" w14:textId="77777777" w:rsidR="00770232" w:rsidRPr="002B2484" w:rsidRDefault="00770232" w:rsidP="00284072">
            <w:pPr>
              <w:autoSpaceDE w:val="0"/>
              <w:autoSpaceDN w:val="0"/>
              <w:adjustRightInd w:val="0"/>
            </w:pPr>
            <w:proofErr w:type="spellStart"/>
            <w:r w:rsidRPr="002B2484">
              <w:t>SourceAuthentication</w:t>
            </w:r>
            <w:proofErr w:type="spellEnd"/>
          </w:p>
        </w:tc>
        <w:tc>
          <w:tcPr>
            <w:tcW w:w="1696" w:type="dxa"/>
          </w:tcPr>
          <w:p w14:paraId="7B55FD87" w14:textId="36ECE66B" w:rsidR="00770232" w:rsidRPr="002B2484" w:rsidRDefault="00770232" w:rsidP="00284072">
            <w:pPr>
              <w:autoSpaceDE w:val="0"/>
              <w:autoSpaceDN w:val="0"/>
              <w:adjustRightInd w:val="0"/>
            </w:pPr>
          </w:p>
        </w:tc>
        <w:tc>
          <w:tcPr>
            <w:tcW w:w="975" w:type="dxa"/>
          </w:tcPr>
          <w:p w14:paraId="2CEC1DF4" w14:textId="77777777" w:rsidR="00770232" w:rsidRPr="002B2484" w:rsidRDefault="00770232" w:rsidP="00284072">
            <w:pPr>
              <w:autoSpaceDE w:val="0"/>
              <w:autoSpaceDN w:val="0"/>
              <w:adjustRightInd w:val="0"/>
            </w:pPr>
          </w:p>
        </w:tc>
        <w:tc>
          <w:tcPr>
            <w:tcW w:w="2729" w:type="dxa"/>
          </w:tcPr>
          <w:p w14:paraId="7945E17E" w14:textId="77777777" w:rsidR="00770232" w:rsidRPr="002B2484" w:rsidRDefault="00770232" w:rsidP="00284072">
            <w:pPr>
              <w:autoSpaceDE w:val="0"/>
              <w:autoSpaceDN w:val="0"/>
              <w:adjustRightInd w:val="0"/>
            </w:pPr>
          </w:p>
        </w:tc>
      </w:tr>
      <w:tr w:rsidR="00770232" w:rsidRPr="002B2484" w14:paraId="056A83C5" w14:textId="77777777" w:rsidTr="00B4080D">
        <w:tc>
          <w:tcPr>
            <w:tcW w:w="2836" w:type="dxa"/>
          </w:tcPr>
          <w:p w14:paraId="604441D6" w14:textId="77777777" w:rsidR="00770232" w:rsidRPr="002B2484" w:rsidRDefault="00770232" w:rsidP="00284072">
            <w:pPr>
              <w:autoSpaceDE w:val="0"/>
              <w:autoSpaceDN w:val="0"/>
              <w:adjustRightInd w:val="0"/>
            </w:pPr>
            <w:r w:rsidRPr="002B2484">
              <w:t>Protocol communication service parameter</w:t>
            </w:r>
          </w:p>
        </w:tc>
        <w:tc>
          <w:tcPr>
            <w:tcW w:w="2355" w:type="dxa"/>
          </w:tcPr>
          <w:p w14:paraId="359EA415" w14:textId="77777777" w:rsidR="00770232" w:rsidRPr="002B2484" w:rsidRDefault="00770232" w:rsidP="00284072">
            <w:pPr>
              <w:autoSpaceDE w:val="0"/>
              <w:autoSpaceDN w:val="0"/>
              <w:adjustRightInd w:val="0"/>
            </w:pPr>
          </w:p>
        </w:tc>
        <w:tc>
          <w:tcPr>
            <w:tcW w:w="1696" w:type="dxa"/>
          </w:tcPr>
          <w:p w14:paraId="22097E57" w14:textId="77777777" w:rsidR="00770232" w:rsidRPr="002B2484" w:rsidRDefault="00770232" w:rsidP="00284072">
            <w:pPr>
              <w:autoSpaceDE w:val="0"/>
              <w:autoSpaceDN w:val="0"/>
              <w:adjustRightInd w:val="0"/>
            </w:pPr>
          </w:p>
        </w:tc>
        <w:tc>
          <w:tcPr>
            <w:tcW w:w="975" w:type="dxa"/>
          </w:tcPr>
          <w:p w14:paraId="614098BC" w14:textId="77777777" w:rsidR="00770232" w:rsidRPr="002B2484" w:rsidRDefault="00770232" w:rsidP="00284072">
            <w:pPr>
              <w:autoSpaceDE w:val="0"/>
              <w:autoSpaceDN w:val="0"/>
              <w:adjustRightInd w:val="0"/>
            </w:pPr>
          </w:p>
        </w:tc>
        <w:tc>
          <w:tcPr>
            <w:tcW w:w="2729" w:type="dxa"/>
          </w:tcPr>
          <w:p w14:paraId="063048EE" w14:textId="77777777" w:rsidR="00770232" w:rsidRPr="002B2484" w:rsidRDefault="00770232" w:rsidP="00284072">
            <w:pPr>
              <w:autoSpaceDE w:val="0"/>
              <w:autoSpaceDN w:val="0"/>
              <w:adjustRightInd w:val="0"/>
            </w:pPr>
          </w:p>
        </w:tc>
      </w:tr>
      <w:tr w:rsidR="00770232" w14:paraId="246917F2" w14:textId="77777777" w:rsidTr="00B4080D">
        <w:tc>
          <w:tcPr>
            <w:tcW w:w="2836" w:type="dxa"/>
          </w:tcPr>
          <w:p w14:paraId="624DBD9C" w14:textId="77777777" w:rsidR="00770232" w:rsidRPr="002B2484" w:rsidRDefault="00770232" w:rsidP="00284072">
            <w:pPr>
              <w:autoSpaceDE w:val="0"/>
              <w:autoSpaceDN w:val="0"/>
              <w:adjustRightInd w:val="0"/>
            </w:pPr>
            <w:proofErr w:type="spellStart"/>
            <w:r w:rsidRPr="002B2484">
              <w:t>CSP_Protocol</w:t>
            </w:r>
            <w:proofErr w:type="spellEnd"/>
          </w:p>
        </w:tc>
        <w:tc>
          <w:tcPr>
            <w:tcW w:w="2355" w:type="dxa"/>
          </w:tcPr>
          <w:p w14:paraId="5B6FE77B" w14:textId="77777777" w:rsidR="00770232" w:rsidRDefault="00770232" w:rsidP="00284072">
            <w:pPr>
              <w:autoSpaceDE w:val="0"/>
              <w:autoSpaceDN w:val="0"/>
              <w:adjustRightInd w:val="0"/>
            </w:pPr>
            <w:proofErr w:type="spellStart"/>
            <w:r w:rsidRPr="002B2484">
              <w:t>ProtocolReq</w:t>
            </w:r>
            <w:proofErr w:type="spellEnd"/>
          </w:p>
        </w:tc>
        <w:tc>
          <w:tcPr>
            <w:tcW w:w="1696" w:type="dxa"/>
          </w:tcPr>
          <w:p w14:paraId="724CD407" w14:textId="77777777" w:rsidR="00217586" w:rsidRDefault="00217586" w:rsidP="00217586">
            <w:pPr>
              <w:autoSpaceDE w:val="0"/>
              <w:autoSpaceDN w:val="0"/>
              <w:adjustRightInd w:val="0"/>
            </w:pPr>
            <w:r>
              <w:t>A complete registered non-parameterized</w:t>
            </w:r>
          </w:p>
          <w:p w14:paraId="6F104368" w14:textId="086F0A3B" w:rsidR="00770232" w:rsidRDefault="00217586" w:rsidP="00217586">
            <w:pPr>
              <w:autoSpaceDE w:val="0"/>
              <w:autoSpaceDN w:val="0"/>
              <w:adjustRightInd w:val="0"/>
            </w:pPr>
            <w:r>
              <w:t>protocol stack</w:t>
            </w:r>
          </w:p>
        </w:tc>
        <w:tc>
          <w:tcPr>
            <w:tcW w:w="975" w:type="dxa"/>
          </w:tcPr>
          <w:p w14:paraId="5DF6D1EF" w14:textId="28C0479B" w:rsidR="00770232" w:rsidRDefault="00217586" w:rsidP="00284072">
            <w:pPr>
              <w:autoSpaceDE w:val="0"/>
              <w:autoSpaceDN w:val="0"/>
              <w:adjustRightInd w:val="0"/>
            </w:pPr>
            <w:r>
              <w:t>TCP</w:t>
            </w:r>
          </w:p>
        </w:tc>
        <w:tc>
          <w:tcPr>
            <w:tcW w:w="2729" w:type="dxa"/>
          </w:tcPr>
          <w:p w14:paraId="60E0A00E" w14:textId="7387C7C4" w:rsidR="00770232" w:rsidRDefault="00217586" w:rsidP="00284072">
            <w:pPr>
              <w:autoSpaceDE w:val="0"/>
              <w:autoSpaceDN w:val="0"/>
              <w:adjustRightInd w:val="0"/>
            </w:pPr>
            <w:r>
              <w:t>Relies on session based communications channels</w:t>
            </w:r>
          </w:p>
        </w:tc>
      </w:tr>
      <w:tr w:rsidR="00B4080D" w14:paraId="229BDCB1" w14:textId="77777777" w:rsidTr="00B4080D">
        <w:tc>
          <w:tcPr>
            <w:tcW w:w="2836" w:type="dxa"/>
          </w:tcPr>
          <w:p w14:paraId="5DB071E9" w14:textId="506E3CB4" w:rsidR="00B4080D" w:rsidRPr="002B2484" w:rsidRDefault="00B4080D" w:rsidP="00284072">
            <w:pPr>
              <w:autoSpaceDE w:val="0"/>
              <w:autoSpaceDN w:val="0"/>
              <w:adjustRightInd w:val="0"/>
            </w:pPr>
            <w:proofErr w:type="spellStart"/>
            <w:r>
              <w:t>CSP_SpecificCommsProts</w:t>
            </w:r>
            <w:proofErr w:type="spellEnd"/>
          </w:p>
        </w:tc>
        <w:tc>
          <w:tcPr>
            <w:tcW w:w="2355" w:type="dxa"/>
          </w:tcPr>
          <w:p w14:paraId="550EE8C9" w14:textId="301BAD64" w:rsidR="00B4080D" w:rsidRPr="002B2484" w:rsidRDefault="00B4080D" w:rsidP="00284072">
            <w:pPr>
              <w:autoSpaceDE w:val="0"/>
              <w:autoSpaceDN w:val="0"/>
              <w:adjustRightInd w:val="0"/>
            </w:pPr>
            <w:proofErr w:type="spellStart"/>
            <w:r>
              <w:t>SpecCommsProts</w:t>
            </w:r>
            <w:proofErr w:type="spellEnd"/>
          </w:p>
        </w:tc>
        <w:tc>
          <w:tcPr>
            <w:tcW w:w="1696" w:type="dxa"/>
          </w:tcPr>
          <w:p w14:paraId="607FE4DF" w14:textId="77777777" w:rsidR="00217586" w:rsidRDefault="00217586" w:rsidP="00217586">
            <w:pPr>
              <w:autoSpaceDE w:val="0"/>
              <w:autoSpaceDN w:val="0"/>
              <w:adjustRightInd w:val="0"/>
            </w:pPr>
            <w:r>
              <w:t>List of specific non-parameterized</w:t>
            </w:r>
          </w:p>
          <w:p w14:paraId="38054B80" w14:textId="257C3314" w:rsidR="00B4080D" w:rsidRDefault="00217586" w:rsidP="00217586">
            <w:pPr>
              <w:autoSpaceDE w:val="0"/>
              <w:autoSpaceDN w:val="0"/>
              <w:adjustRightInd w:val="0"/>
            </w:pPr>
            <w:r>
              <w:t>communications protocols</w:t>
            </w:r>
          </w:p>
        </w:tc>
        <w:tc>
          <w:tcPr>
            <w:tcW w:w="975" w:type="dxa"/>
          </w:tcPr>
          <w:p w14:paraId="3E2E373B" w14:textId="77777777" w:rsidR="00B4080D" w:rsidRDefault="00B4080D" w:rsidP="00284072">
            <w:pPr>
              <w:autoSpaceDE w:val="0"/>
              <w:autoSpaceDN w:val="0"/>
              <w:adjustRightInd w:val="0"/>
            </w:pPr>
          </w:p>
        </w:tc>
        <w:tc>
          <w:tcPr>
            <w:tcW w:w="2729" w:type="dxa"/>
          </w:tcPr>
          <w:p w14:paraId="0E09A216" w14:textId="77777777" w:rsidR="00B4080D" w:rsidRDefault="00B4080D" w:rsidP="00284072">
            <w:pPr>
              <w:autoSpaceDE w:val="0"/>
              <w:autoSpaceDN w:val="0"/>
              <w:adjustRightInd w:val="0"/>
            </w:pPr>
          </w:p>
        </w:tc>
      </w:tr>
    </w:tbl>
    <w:p w14:paraId="36FBEF2C" w14:textId="77777777" w:rsidR="00414D5E" w:rsidRDefault="00414D5E" w:rsidP="00DD383B">
      <w:pPr>
        <w:pStyle w:val="PortfolioBase"/>
        <w:keepLines w:val="0"/>
      </w:pPr>
    </w:p>
    <w:sectPr w:rsidR="00414D5E" w:rsidSect="002A2D74">
      <w:footerReference w:type="first" r:id="rId37"/>
      <w:type w:val="continuous"/>
      <w:pgSz w:w="11906" w:h="16838" w:code="9"/>
      <w:pgMar w:top="1134" w:right="1077" w:bottom="1361" w:left="1814" w:header="567" w:footer="45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Author" w:initials="A">
    <w:p w14:paraId="7D5D5958" w14:textId="643A54C7" w:rsidR="00457C16" w:rsidRDefault="00457C16">
      <w:pPr>
        <w:pStyle w:val="CommentText"/>
      </w:pPr>
      <w:r>
        <w:rPr>
          <w:rStyle w:val="CommentReference"/>
        </w:rPr>
        <w:annotationRef/>
      </w:r>
      <w:r>
        <w:t>This may be an “alternative fact”</w:t>
      </w:r>
    </w:p>
  </w:comment>
  <w:comment w:id="19" w:author="Author" w:initials="A">
    <w:p w14:paraId="7C8E7DC7" w14:textId="4C017845" w:rsidR="00457C16" w:rsidRDefault="00457C16">
      <w:pPr>
        <w:pStyle w:val="CommentText"/>
      </w:pPr>
      <w:r>
        <w:rPr>
          <w:rStyle w:val="CommentReference"/>
        </w:rPr>
        <w:annotationRef/>
      </w:r>
      <w:r>
        <w:t>Double check, may be 512MB</w:t>
      </w:r>
      <w:r w:rsidR="006C59C1">
        <w:t>, can’t</w:t>
      </w:r>
      <w:bookmarkStart w:id="20" w:name="_GoBack"/>
      <w:bookmarkEnd w:id="20"/>
      <w:r w:rsidR="006C59C1">
        <w:t xml:space="preserve"> remember off ha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5D5958" w15:done="0"/>
  <w15:commentEx w15:paraId="7C8E7DC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579EFA" w14:textId="77777777" w:rsidR="00457C16" w:rsidRDefault="00457C16">
      <w:r>
        <w:separator/>
      </w:r>
    </w:p>
  </w:endnote>
  <w:endnote w:type="continuationSeparator" w:id="0">
    <w:p w14:paraId="52C7E7BD" w14:textId="77777777" w:rsidR="00457C16" w:rsidRDefault="00457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7927F" w14:textId="77777777" w:rsidR="00457C16" w:rsidRDefault="00457C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3492C" w14:textId="77777777" w:rsidR="00457C16" w:rsidRDefault="00457C16">
    <w:pPr>
      <w:pStyle w:val="PortfolioFooter"/>
    </w:pPr>
    <w:r>
      <w:tab/>
    </w:r>
    <w:r>
      <w:tab/>
    </w:r>
    <w:r>
      <w:rPr>
        <w:snapToGrid w:val="0"/>
      </w:rPr>
      <w:t xml:space="preserve">Page </w:t>
    </w:r>
    <w:r>
      <w:rPr>
        <w:snapToGrid w:val="0"/>
      </w:rPr>
      <w:fldChar w:fldCharType="begin"/>
    </w:r>
    <w:r>
      <w:rPr>
        <w:snapToGrid w:val="0"/>
      </w:rPr>
      <w:instrText xml:space="preserve"> PAGE </w:instrText>
    </w:r>
    <w:r>
      <w:rPr>
        <w:snapToGrid w:val="0"/>
      </w:rPr>
      <w:fldChar w:fldCharType="separate"/>
    </w:r>
    <w:r w:rsidR="006C59C1">
      <w:rPr>
        <w:noProof/>
        <w:snapToGrid w:val="0"/>
      </w:rPr>
      <w:t>26</w:t>
    </w:r>
    <w:r>
      <w:rPr>
        <w:snapToGrid w:val="0"/>
      </w:rPr>
      <w:fldChar w:fldCharType="end"/>
    </w:r>
    <w:r>
      <w:rPr>
        <w:snapToGrid w:val="0"/>
      </w:rPr>
      <w:t xml:space="preserve"> of </w:t>
    </w:r>
    <w:r>
      <w:rPr>
        <w:snapToGrid w:val="0"/>
      </w:rPr>
      <w:fldChar w:fldCharType="begin"/>
    </w:r>
    <w:r>
      <w:rPr>
        <w:snapToGrid w:val="0"/>
      </w:rPr>
      <w:instrText xml:space="preserve"> SECTIONPAGES </w:instrText>
    </w:r>
    <w:r>
      <w:rPr>
        <w:snapToGrid w:val="0"/>
      </w:rPr>
      <w:fldChar w:fldCharType="separate"/>
    </w:r>
    <w:r w:rsidR="006C59C1">
      <w:rPr>
        <w:noProof/>
        <w:snapToGrid w:val="0"/>
      </w:rPr>
      <w:t>28</w:t>
    </w:r>
    <w:r>
      <w:rPr>
        <w:snapToGrid w:val="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87EDDF" w14:textId="77777777" w:rsidR="00457C16" w:rsidRDefault="00457C16">
    <w:pPr>
      <w:pStyle w:val="PortfolioFileFooter"/>
    </w:pPr>
    <w:r>
      <w:fldChar w:fldCharType="begin"/>
    </w:r>
    <w:r>
      <w:instrText xml:space="preserve"> FILENAME \p </w:instrText>
    </w:r>
    <w:r>
      <w:fldChar w:fldCharType="separate"/>
    </w:r>
    <w:r>
      <w:rPr>
        <w:noProof/>
      </w:rPr>
      <w:t>G:\TSB\ITS Trial Project\8 - C-ITS Pilot\E - Integration &amp; Monitoring\5 - Additional Documentation\Protocols\Cellular Comms Research-v0.31.docx</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ACE98F" w14:textId="77777777" w:rsidR="00457C16" w:rsidRDefault="00457C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2E96B9" w14:textId="77777777" w:rsidR="00457C16" w:rsidRDefault="00457C16">
      <w:r>
        <w:separator/>
      </w:r>
    </w:p>
  </w:footnote>
  <w:footnote w:type="continuationSeparator" w:id="0">
    <w:p w14:paraId="550FC0A1" w14:textId="77777777" w:rsidR="00457C16" w:rsidRDefault="00457C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7793C" w14:textId="77777777" w:rsidR="00457C16" w:rsidRDefault="00457C16">
    <w:pPr>
      <w:pStyle w:val="Header"/>
      <w:framePr w:wrap="around" w:vAnchor="text" w:hAnchor="margin" w:xAlign="center" w:y="1"/>
    </w:pPr>
    <w:r>
      <w:fldChar w:fldCharType="begin"/>
    </w:r>
    <w:r>
      <w:instrText xml:space="preserve">PAGE  </w:instrText>
    </w:r>
    <w:r>
      <w:fldChar w:fldCharType="separate"/>
    </w:r>
    <w:r>
      <w:rPr>
        <w:noProof/>
      </w:rPr>
      <w:t>1</w:t>
    </w:r>
    <w:r>
      <w:fldChar w:fldCharType="end"/>
    </w:r>
  </w:p>
  <w:p w14:paraId="6802B4BB" w14:textId="77777777" w:rsidR="00457C16" w:rsidRDefault="00457C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FAB3BD" w14:textId="77777777" w:rsidR="00457C16" w:rsidRDefault="00457C1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4F4B7" w14:textId="77777777" w:rsidR="00457C16" w:rsidRDefault="00457C16">
    <w:pPr>
      <w:pStyle w:val="Header"/>
    </w:pPr>
    <w:r>
      <w:rPr>
        <w:noProof/>
      </w:rPr>
      <w:drawing>
        <wp:anchor distT="0" distB="0" distL="114300" distR="114300" simplePos="0" relativeHeight="251657728" behindDoc="1" locked="0" layoutInCell="1" allowOverlap="1" wp14:anchorId="188871D6" wp14:editId="2C167BD6">
          <wp:simplePos x="0" y="0"/>
          <wp:positionH relativeFrom="column">
            <wp:posOffset>4414520</wp:posOffset>
          </wp:positionH>
          <wp:positionV relativeFrom="paragraph">
            <wp:posOffset>3810</wp:posOffset>
          </wp:positionV>
          <wp:extent cx="771525" cy="971550"/>
          <wp:effectExtent l="0" t="0" r="9525" b="0"/>
          <wp:wrapNone/>
          <wp:docPr id="2" name="Picture 2" descr="CoA-Two-Line-Stacked-Mono-JPG 27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A-Two-Line-Stacked-Mono-JPG 27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1525" cy="9715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47AF7"/>
    <w:multiLevelType w:val="hybridMultilevel"/>
    <w:tmpl w:val="5E3EFB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AA008E"/>
    <w:multiLevelType w:val="hybridMultilevel"/>
    <w:tmpl w:val="CB2CCD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C65C7F"/>
    <w:multiLevelType w:val="hybridMultilevel"/>
    <w:tmpl w:val="9B64D1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D162C34"/>
    <w:multiLevelType w:val="hybridMultilevel"/>
    <w:tmpl w:val="E00235D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FF84D93"/>
    <w:multiLevelType w:val="hybridMultilevel"/>
    <w:tmpl w:val="723CDE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3282814"/>
    <w:multiLevelType w:val="multilevel"/>
    <w:tmpl w:val="A3824CC8"/>
    <w:lvl w:ilvl="0">
      <w:start w:val="1"/>
      <w:numFmt w:val="decimal"/>
      <w:lvlRestart w:val="0"/>
      <w:pStyle w:val="PortfolioNumberListLevel1"/>
      <w:lvlText w:val="%1"/>
      <w:lvlJc w:val="left"/>
      <w:pPr>
        <w:tabs>
          <w:tab w:val="num" w:pos="567"/>
        </w:tabs>
        <w:ind w:left="567" w:hanging="567"/>
      </w:pPr>
      <w:rPr>
        <w:rFonts w:hint="default"/>
      </w:rPr>
    </w:lvl>
    <w:lvl w:ilvl="1">
      <w:start w:val="1"/>
      <w:numFmt w:val="decimal"/>
      <w:pStyle w:val="PortfolioNumberListLevel11"/>
      <w:lvlText w:val="%1.%2"/>
      <w:lvlJc w:val="left"/>
      <w:pPr>
        <w:tabs>
          <w:tab w:val="num" w:pos="1134"/>
        </w:tabs>
        <w:ind w:left="1134" w:hanging="567"/>
      </w:pPr>
      <w:rPr>
        <w:rFonts w:hint="default"/>
      </w:rPr>
    </w:lvl>
    <w:lvl w:ilvl="2">
      <w:start w:val="1"/>
      <w:numFmt w:val="decimal"/>
      <w:pStyle w:val="PortfolioNumberListLevel111"/>
      <w:lvlText w:val="%1.%2.%3"/>
      <w:lvlJc w:val="left"/>
      <w:pPr>
        <w:tabs>
          <w:tab w:val="num" w:pos="2214"/>
        </w:tabs>
        <w:ind w:left="1701" w:hanging="567"/>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57"/>
        </w:tabs>
        <w:ind w:left="3600" w:hanging="720"/>
      </w:pPr>
      <w:rPr>
        <w:rFonts w:hint="default"/>
      </w:rPr>
    </w:lvl>
    <w:lvl w:ilvl="5">
      <w:start w:val="1"/>
      <w:numFmt w:val="decimal"/>
      <w:lvlText w:val="%1.%2.%3.%4.%5.%6."/>
      <w:lvlJc w:val="left"/>
      <w:pPr>
        <w:tabs>
          <w:tab w:val="num" w:pos="4677"/>
        </w:tabs>
        <w:ind w:left="4320" w:hanging="720"/>
      </w:pPr>
      <w:rPr>
        <w:rFonts w:hint="default"/>
      </w:rPr>
    </w:lvl>
    <w:lvl w:ilvl="6">
      <w:start w:val="1"/>
      <w:numFmt w:val="decimal"/>
      <w:lvlText w:val="%1.%2.%3.%4.%5.%6.%7."/>
      <w:lvlJc w:val="left"/>
      <w:pPr>
        <w:tabs>
          <w:tab w:val="num" w:pos="5760"/>
        </w:tabs>
        <w:ind w:left="5040" w:hanging="720"/>
      </w:pPr>
      <w:rPr>
        <w:rFonts w:hint="default"/>
      </w:rPr>
    </w:lvl>
    <w:lvl w:ilvl="7">
      <w:start w:val="1"/>
      <w:numFmt w:val="decimal"/>
      <w:lvlText w:val="%1.%2.%3.%4.%5.%6.%7.%8."/>
      <w:lvlJc w:val="left"/>
      <w:pPr>
        <w:tabs>
          <w:tab w:val="num" w:pos="6480"/>
        </w:tabs>
        <w:ind w:left="5760" w:hanging="720"/>
      </w:pPr>
      <w:rPr>
        <w:rFonts w:hint="default"/>
      </w:rPr>
    </w:lvl>
    <w:lvl w:ilvl="8">
      <w:start w:val="1"/>
      <w:numFmt w:val="decimal"/>
      <w:lvlText w:val="%1.%2.%3.%4.%5.%6.%7.%8.%9."/>
      <w:lvlJc w:val="left"/>
      <w:pPr>
        <w:tabs>
          <w:tab w:val="num" w:pos="7563"/>
        </w:tabs>
        <w:ind w:left="6480" w:hanging="720"/>
      </w:pPr>
      <w:rPr>
        <w:rFonts w:hint="default"/>
      </w:rPr>
    </w:lvl>
  </w:abstractNum>
  <w:abstractNum w:abstractNumId="6" w15:restartNumberingAfterBreak="0">
    <w:nsid w:val="139602EC"/>
    <w:multiLevelType w:val="hybridMultilevel"/>
    <w:tmpl w:val="9E34C9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3A857F0"/>
    <w:multiLevelType w:val="hybridMultilevel"/>
    <w:tmpl w:val="B518FA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6752B3F"/>
    <w:multiLevelType w:val="hybridMultilevel"/>
    <w:tmpl w:val="96862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744490A"/>
    <w:multiLevelType w:val="multilevel"/>
    <w:tmpl w:val="26C0E680"/>
    <w:lvl w:ilvl="0">
      <w:start w:val="1"/>
      <w:numFmt w:val="bullet"/>
      <w:lvlRestart w:val="0"/>
      <w:pStyle w:val="PortfolioBullet"/>
      <w:lvlText w:val=""/>
      <w:lvlJc w:val="left"/>
      <w:pPr>
        <w:tabs>
          <w:tab w:val="num" w:pos="567"/>
        </w:tabs>
        <w:ind w:left="567" w:hanging="567"/>
      </w:pPr>
      <w:rPr>
        <w:rFonts w:ascii="Symbol" w:hAnsi="Symbol" w:hint="default"/>
      </w:rPr>
    </w:lvl>
    <w:lvl w:ilvl="1">
      <w:start w:val="1"/>
      <w:numFmt w:val="bullet"/>
      <w:pStyle w:val="PortfolioBullet2"/>
      <w:lvlText w:val=""/>
      <w:lvlJc w:val="left"/>
      <w:pPr>
        <w:tabs>
          <w:tab w:val="num" w:pos="1134"/>
        </w:tabs>
        <w:ind w:left="1134" w:hanging="567"/>
      </w:pPr>
      <w:rPr>
        <w:rFonts w:ascii="Symbol" w:hAnsi="Symbol" w:hint="default"/>
      </w:rPr>
    </w:lvl>
    <w:lvl w:ilvl="2">
      <w:start w:val="1"/>
      <w:numFmt w:val="bullet"/>
      <w:pStyle w:val="PortfolioBullet3"/>
      <w:lvlText w:val=""/>
      <w:lvlJc w:val="left"/>
      <w:pPr>
        <w:tabs>
          <w:tab w:val="num" w:pos="1701"/>
        </w:tabs>
        <w:ind w:left="1701" w:hanging="567"/>
      </w:pPr>
      <w:rPr>
        <w:rFonts w:ascii="Wingdings" w:hAnsi="Wingdings" w:hint="default"/>
      </w:rPr>
    </w:lvl>
    <w:lvl w:ilvl="3">
      <w:start w:val="1"/>
      <w:numFmt w:val="none"/>
      <w:lvlText w:val=""/>
      <w:lvlJc w:val="left"/>
      <w:pPr>
        <w:tabs>
          <w:tab w:val="num" w:pos="2727"/>
        </w:tabs>
        <w:ind w:left="2727" w:hanging="720"/>
      </w:pPr>
      <w:rPr>
        <w:rFonts w:ascii="Symbol" w:hAnsi="Symbol" w:hint="default"/>
      </w:rPr>
    </w:lvl>
    <w:lvl w:ilvl="4">
      <w:start w:val="1"/>
      <w:numFmt w:val="none"/>
      <w:lvlText w:val=""/>
      <w:lvlJc w:val="left"/>
      <w:pPr>
        <w:tabs>
          <w:tab w:val="num" w:pos="3447"/>
        </w:tabs>
        <w:ind w:left="3447" w:hanging="720"/>
      </w:pPr>
      <w:rPr>
        <w:rFonts w:ascii="Symbol" w:hAnsi="Symbol" w:hint="default"/>
      </w:rPr>
    </w:lvl>
    <w:lvl w:ilvl="5">
      <w:start w:val="1"/>
      <w:numFmt w:val="none"/>
      <w:lvlText w:val=""/>
      <w:lvlJc w:val="left"/>
      <w:pPr>
        <w:tabs>
          <w:tab w:val="num" w:pos="4167"/>
        </w:tabs>
        <w:ind w:left="4167" w:hanging="720"/>
      </w:pPr>
      <w:rPr>
        <w:rFonts w:ascii="Symbol" w:hAnsi="Symbol" w:hint="default"/>
      </w:rPr>
    </w:lvl>
    <w:lvl w:ilvl="6">
      <w:start w:val="1"/>
      <w:numFmt w:val="none"/>
      <w:lvlText w:val=""/>
      <w:lvlJc w:val="left"/>
      <w:pPr>
        <w:tabs>
          <w:tab w:val="num" w:pos="4887"/>
        </w:tabs>
        <w:ind w:left="4887" w:hanging="720"/>
      </w:pPr>
      <w:rPr>
        <w:rFonts w:ascii="Symbol" w:hAnsi="Symbol" w:hint="default"/>
      </w:rPr>
    </w:lvl>
    <w:lvl w:ilvl="7">
      <w:start w:val="1"/>
      <w:numFmt w:val="none"/>
      <w:lvlText w:val=""/>
      <w:lvlJc w:val="left"/>
      <w:pPr>
        <w:tabs>
          <w:tab w:val="num" w:pos="5607"/>
        </w:tabs>
        <w:ind w:left="5607" w:hanging="720"/>
      </w:pPr>
      <w:rPr>
        <w:rFonts w:ascii="Symbol" w:hAnsi="Symbol" w:hint="default"/>
      </w:rPr>
    </w:lvl>
    <w:lvl w:ilvl="8">
      <w:start w:val="1"/>
      <w:numFmt w:val="none"/>
      <w:lvlText w:val=""/>
      <w:lvlJc w:val="left"/>
      <w:pPr>
        <w:tabs>
          <w:tab w:val="num" w:pos="6327"/>
        </w:tabs>
        <w:ind w:left="6327" w:hanging="720"/>
      </w:pPr>
      <w:rPr>
        <w:rFonts w:ascii="Symbol" w:hAnsi="Symbol" w:hint="default"/>
      </w:rPr>
    </w:lvl>
  </w:abstractNum>
  <w:abstractNum w:abstractNumId="10" w15:restartNumberingAfterBreak="0">
    <w:nsid w:val="18BD35C4"/>
    <w:multiLevelType w:val="hybridMultilevel"/>
    <w:tmpl w:val="48C4192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9A867F4"/>
    <w:multiLevelType w:val="hybridMultilevel"/>
    <w:tmpl w:val="D0AE47F8"/>
    <w:lvl w:ilvl="0" w:tplc="C99CE5DC">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9A910CD"/>
    <w:multiLevelType w:val="multilevel"/>
    <w:tmpl w:val="0CD484B2"/>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600" w:hanging="720"/>
      </w:pPr>
      <w:rPr>
        <w:rFonts w:hint="default"/>
      </w:rPr>
    </w:lvl>
    <w:lvl w:ilvl="5">
      <w:start w:val="1"/>
      <w:numFmt w:val="decimal"/>
      <w:lvlText w:val="%1.%2.%3.%4.%5.%6."/>
      <w:lvlJc w:val="left"/>
      <w:pPr>
        <w:tabs>
          <w:tab w:val="num" w:pos="4680"/>
        </w:tabs>
        <w:ind w:left="4321" w:hanging="721"/>
      </w:pPr>
      <w:rPr>
        <w:rFonts w:hint="default"/>
      </w:rPr>
    </w:lvl>
    <w:lvl w:ilvl="6">
      <w:start w:val="1"/>
      <w:numFmt w:val="decimal"/>
      <w:lvlText w:val="%1.%2.%3.%4.%5.%6.%7."/>
      <w:lvlJc w:val="left"/>
      <w:pPr>
        <w:tabs>
          <w:tab w:val="num" w:pos="5761"/>
        </w:tabs>
        <w:ind w:left="5041" w:hanging="720"/>
      </w:pPr>
      <w:rPr>
        <w:rFonts w:hint="default"/>
      </w:rPr>
    </w:lvl>
    <w:lvl w:ilvl="7">
      <w:start w:val="1"/>
      <w:numFmt w:val="decimal"/>
      <w:lvlText w:val="%1.%2.%3.%4.%5.%6.%7.%8."/>
      <w:lvlJc w:val="left"/>
      <w:pPr>
        <w:tabs>
          <w:tab w:val="num" w:pos="6481"/>
        </w:tabs>
        <w:ind w:left="5761" w:hanging="720"/>
      </w:pPr>
      <w:rPr>
        <w:rFonts w:hint="default"/>
      </w:rPr>
    </w:lvl>
    <w:lvl w:ilvl="8">
      <w:start w:val="1"/>
      <w:numFmt w:val="decimal"/>
      <w:lvlText w:val="%1.%2.%3.%4.%5.%6.%7.%8.%9."/>
      <w:lvlJc w:val="left"/>
      <w:pPr>
        <w:tabs>
          <w:tab w:val="num" w:pos="7561"/>
        </w:tabs>
        <w:ind w:left="6481" w:hanging="720"/>
      </w:pPr>
      <w:rPr>
        <w:rFonts w:hint="default"/>
      </w:rPr>
    </w:lvl>
  </w:abstractNum>
  <w:abstractNum w:abstractNumId="13" w15:restartNumberingAfterBreak="0">
    <w:nsid w:val="1C715586"/>
    <w:multiLevelType w:val="hybridMultilevel"/>
    <w:tmpl w:val="865262A4"/>
    <w:lvl w:ilvl="0" w:tplc="C99CE5DC">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0A75638"/>
    <w:multiLevelType w:val="multilevel"/>
    <w:tmpl w:val="ABE29F16"/>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854"/>
        </w:tabs>
        <w:ind w:left="1854" w:hanging="567"/>
      </w:pPr>
      <w:rPr>
        <w:rFonts w:ascii="Wingdings" w:hAnsi="Wingdings" w:hint="default"/>
      </w:rPr>
    </w:lvl>
    <w:lvl w:ilvl="3">
      <w:start w:val="1"/>
      <w:numFmt w:val="none"/>
      <w:lvlText w:val=""/>
      <w:lvlJc w:val="left"/>
      <w:pPr>
        <w:tabs>
          <w:tab w:val="num" w:pos="2727"/>
        </w:tabs>
        <w:ind w:left="2727" w:hanging="720"/>
      </w:pPr>
      <w:rPr>
        <w:rFonts w:hint="default"/>
      </w:rPr>
    </w:lvl>
    <w:lvl w:ilvl="4">
      <w:start w:val="1"/>
      <w:numFmt w:val="none"/>
      <w:lvlText w:val=""/>
      <w:lvlJc w:val="left"/>
      <w:pPr>
        <w:tabs>
          <w:tab w:val="num" w:pos="3447"/>
        </w:tabs>
        <w:ind w:left="3447" w:hanging="720"/>
      </w:pPr>
      <w:rPr>
        <w:rFonts w:hint="default"/>
      </w:rPr>
    </w:lvl>
    <w:lvl w:ilvl="5">
      <w:start w:val="1"/>
      <w:numFmt w:val="none"/>
      <w:lvlText w:val=""/>
      <w:lvlJc w:val="left"/>
      <w:pPr>
        <w:tabs>
          <w:tab w:val="num" w:pos="4168"/>
        </w:tabs>
        <w:ind w:left="4168" w:hanging="721"/>
      </w:pPr>
      <w:rPr>
        <w:rFonts w:hint="default"/>
      </w:rPr>
    </w:lvl>
    <w:lvl w:ilvl="6">
      <w:start w:val="1"/>
      <w:numFmt w:val="none"/>
      <w:lvlText w:val=""/>
      <w:lvlJc w:val="left"/>
      <w:pPr>
        <w:tabs>
          <w:tab w:val="num" w:pos="4888"/>
        </w:tabs>
        <w:ind w:left="4888" w:hanging="720"/>
      </w:pPr>
      <w:rPr>
        <w:rFonts w:hint="default"/>
      </w:rPr>
    </w:lvl>
    <w:lvl w:ilvl="7">
      <w:start w:val="1"/>
      <w:numFmt w:val="none"/>
      <w:lvlText w:val=""/>
      <w:lvlJc w:val="left"/>
      <w:pPr>
        <w:tabs>
          <w:tab w:val="num" w:pos="5608"/>
        </w:tabs>
        <w:ind w:left="5608" w:hanging="720"/>
      </w:pPr>
      <w:rPr>
        <w:rFonts w:hint="default"/>
      </w:rPr>
    </w:lvl>
    <w:lvl w:ilvl="8">
      <w:start w:val="1"/>
      <w:numFmt w:val="none"/>
      <w:lvlText w:val=""/>
      <w:lvlJc w:val="left"/>
      <w:pPr>
        <w:tabs>
          <w:tab w:val="num" w:pos="6328"/>
        </w:tabs>
        <w:ind w:left="6328" w:hanging="720"/>
      </w:pPr>
      <w:rPr>
        <w:rFonts w:hint="default"/>
      </w:rPr>
    </w:lvl>
  </w:abstractNum>
  <w:abstractNum w:abstractNumId="15" w15:restartNumberingAfterBreak="0">
    <w:nsid w:val="20E64078"/>
    <w:multiLevelType w:val="hybridMultilevel"/>
    <w:tmpl w:val="DCE875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1347485"/>
    <w:multiLevelType w:val="multilevel"/>
    <w:tmpl w:val="2E3CFC5E"/>
    <w:lvl w:ilvl="0">
      <w:start w:val="1"/>
      <w:numFmt w:val="decimal"/>
      <w:lvlRestart w:val="0"/>
      <w:lvlText w:val="%1."/>
      <w:lvlJc w:val="left"/>
      <w:pPr>
        <w:tabs>
          <w:tab w:val="num" w:pos="567"/>
        </w:tabs>
        <w:ind w:left="567" w:hanging="567"/>
      </w:pPr>
      <w:rPr>
        <w:rFonts w:hint="default"/>
      </w:rPr>
    </w:lvl>
    <w:lvl w:ilvl="1">
      <w:start w:val="1"/>
      <w:numFmt w:val="decimal"/>
      <w:lvlText w:val="%1.%2."/>
      <w:lvlJc w:val="left"/>
      <w:pPr>
        <w:tabs>
          <w:tab w:val="num" w:pos="1287"/>
        </w:tabs>
        <w:ind w:left="1134" w:hanging="567"/>
      </w:pPr>
      <w:rPr>
        <w:rFonts w:hint="default"/>
      </w:rPr>
    </w:lvl>
    <w:lvl w:ilvl="2">
      <w:start w:val="1"/>
      <w:numFmt w:val="decimal"/>
      <w:lvlText w:val="%1.%2.%3."/>
      <w:lvlJc w:val="left"/>
      <w:pPr>
        <w:tabs>
          <w:tab w:val="num" w:pos="2214"/>
        </w:tabs>
        <w:ind w:left="1701" w:hanging="567"/>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57"/>
        </w:tabs>
        <w:ind w:left="3600" w:hanging="720"/>
      </w:pPr>
      <w:rPr>
        <w:rFonts w:hint="default"/>
      </w:rPr>
    </w:lvl>
    <w:lvl w:ilvl="5">
      <w:start w:val="1"/>
      <w:numFmt w:val="decimal"/>
      <w:lvlText w:val="%1.%2.%3.%4.%5.%6."/>
      <w:lvlJc w:val="left"/>
      <w:pPr>
        <w:tabs>
          <w:tab w:val="num" w:pos="4677"/>
        </w:tabs>
        <w:ind w:left="4320" w:hanging="720"/>
      </w:pPr>
      <w:rPr>
        <w:rFonts w:hint="default"/>
      </w:rPr>
    </w:lvl>
    <w:lvl w:ilvl="6">
      <w:start w:val="1"/>
      <w:numFmt w:val="decimal"/>
      <w:lvlText w:val="%1.%2.%3.%4.%5.%6.%7."/>
      <w:lvlJc w:val="left"/>
      <w:pPr>
        <w:tabs>
          <w:tab w:val="num" w:pos="5760"/>
        </w:tabs>
        <w:ind w:left="5040" w:hanging="720"/>
      </w:pPr>
      <w:rPr>
        <w:rFonts w:hint="default"/>
      </w:rPr>
    </w:lvl>
    <w:lvl w:ilvl="7">
      <w:start w:val="1"/>
      <w:numFmt w:val="decimal"/>
      <w:lvlText w:val="%1.%2.%3.%4.%5.%6.%7.%8."/>
      <w:lvlJc w:val="left"/>
      <w:pPr>
        <w:tabs>
          <w:tab w:val="num" w:pos="6480"/>
        </w:tabs>
        <w:ind w:left="5760" w:hanging="720"/>
      </w:pPr>
      <w:rPr>
        <w:rFonts w:hint="default"/>
      </w:rPr>
    </w:lvl>
    <w:lvl w:ilvl="8">
      <w:start w:val="1"/>
      <w:numFmt w:val="decimal"/>
      <w:lvlText w:val="%1.%2.%3.%4.%5.%6.%7.%8.%9."/>
      <w:lvlJc w:val="left"/>
      <w:pPr>
        <w:tabs>
          <w:tab w:val="num" w:pos="7563"/>
        </w:tabs>
        <w:ind w:left="6480" w:hanging="720"/>
      </w:pPr>
      <w:rPr>
        <w:rFonts w:hint="default"/>
      </w:rPr>
    </w:lvl>
  </w:abstractNum>
  <w:abstractNum w:abstractNumId="17" w15:restartNumberingAfterBreak="0">
    <w:nsid w:val="265830E8"/>
    <w:multiLevelType w:val="hybridMultilevel"/>
    <w:tmpl w:val="03E26E4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8" w15:restartNumberingAfterBreak="0">
    <w:nsid w:val="29875ED8"/>
    <w:multiLevelType w:val="multilevel"/>
    <w:tmpl w:val="3F645C96"/>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600" w:hanging="720"/>
      </w:pPr>
      <w:rPr>
        <w:rFonts w:hint="default"/>
      </w:rPr>
    </w:lvl>
    <w:lvl w:ilvl="5">
      <w:start w:val="1"/>
      <w:numFmt w:val="decimal"/>
      <w:lvlText w:val="%1.%2.%3.%4.%5.%6."/>
      <w:lvlJc w:val="left"/>
      <w:pPr>
        <w:tabs>
          <w:tab w:val="num" w:pos="4680"/>
        </w:tabs>
        <w:ind w:left="4321" w:hanging="721"/>
      </w:pPr>
      <w:rPr>
        <w:rFonts w:hint="default"/>
      </w:rPr>
    </w:lvl>
    <w:lvl w:ilvl="6">
      <w:start w:val="1"/>
      <w:numFmt w:val="decimal"/>
      <w:lvlText w:val="%1.%2.%3.%4.%5.%6.%7."/>
      <w:lvlJc w:val="left"/>
      <w:pPr>
        <w:tabs>
          <w:tab w:val="num" w:pos="5761"/>
        </w:tabs>
        <w:ind w:left="5041" w:hanging="720"/>
      </w:pPr>
      <w:rPr>
        <w:rFonts w:hint="default"/>
      </w:rPr>
    </w:lvl>
    <w:lvl w:ilvl="7">
      <w:start w:val="1"/>
      <w:numFmt w:val="decimal"/>
      <w:lvlText w:val="%1.%2.%3.%4.%5.%6.%7.%8."/>
      <w:lvlJc w:val="left"/>
      <w:pPr>
        <w:tabs>
          <w:tab w:val="num" w:pos="6481"/>
        </w:tabs>
        <w:ind w:left="5761" w:hanging="720"/>
      </w:pPr>
      <w:rPr>
        <w:rFonts w:hint="default"/>
      </w:rPr>
    </w:lvl>
    <w:lvl w:ilvl="8">
      <w:start w:val="1"/>
      <w:numFmt w:val="decimal"/>
      <w:lvlText w:val="%1.%2.%3.%4.%5.%6.%7.%8.%9."/>
      <w:lvlJc w:val="left"/>
      <w:pPr>
        <w:tabs>
          <w:tab w:val="num" w:pos="7561"/>
        </w:tabs>
        <w:ind w:left="6481" w:hanging="720"/>
      </w:pPr>
      <w:rPr>
        <w:rFonts w:hint="default"/>
      </w:rPr>
    </w:lvl>
  </w:abstractNum>
  <w:abstractNum w:abstractNumId="19" w15:restartNumberingAfterBreak="0">
    <w:nsid w:val="2C073B1A"/>
    <w:multiLevelType w:val="multilevel"/>
    <w:tmpl w:val="54D0277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52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600" w:hanging="720"/>
      </w:pPr>
      <w:rPr>
        <w:rFonts w:hint="default"/>
      </w:rPr>
    </w:lvl>
    <w:lvl w:ilvl="5">
      <w:start w:val="1"/>
      <w:numFmt w:val="decimal"/>
      <w:lvlText w:val="%1.%2.%3.%4.%5.%6."/>
      <w:lvlJc w:val="left"/>
      <w:pPr>
        <w:tabs>
          <w:tab w:val="num" w:pos="4680"/>
        </w:tabs>
        <w:ind w:left="4321" w:hanging="721"/>
      </w:pPr>
      <w:rPr>
        <w:rFonts w:hint="default"/>
      </w:rPr>
    </w:lvl>
    <w:lvl w:ilvl="6">
      <w:start w:val="1"/>
      <w:numFmt w:val="decimal"/>
      <w:lvlText w:val="%1.%2.%3.%4.%5.%6.%7."/>
      <w:lvlJc w:val="left"/>
      <w:pPr>
        <w:tabs>
          <w:tab w:val="num" w:pos="5761"/>
        </w:tabs>
        <w:ind w:left="5041" w:hanging="720"/>
      </w:pPr>
      <w:rPr>
        <w:rFonts w:hint="default"/>
      </w:rPr>
    </w:lvl>
    <w:lvl w:ilvl="7">
      <w:start w:val="1"/>
      <w:numFmt w:val="decimal"/>
      <w:lvlText w:val="%1.%2.%3.%4.%5.%6.%7.%8."/>
      <w:lvlJc w:val="left"/>
      <w:pPr>
        <w:tabs>
          <w:tab w:val="num" w:pos="6481"/>
        </w:tabs>
        <w:ind w:left="5761" w:hanging="720"/>
      </w:pPr>
      <w:rPr>
        <w:rFonts w:hint="default"/>
      </w:rPr>
    </w:lvl>
    <w:lvl w:ilvl="8">
      <w:start w:val="1"/>
      <w:numFmt w:val="decimal"/>
      <w:lvlText w:val="%1.%2.%3.%4.%5.%6.%7.%8.%9."/>
      <w:lvlJc w:val="left"/>
      <w:pPr>
        <w:tabs>
          <w:tab w:val="num" w:pos="7561"/>
        </w:tabs>
        <w:ind w:left="6481" w:hanging="720"/>
      </w:pPr>
      <w:rPr>
        <w:rFonts w:hint="default"/>
      </w:rPr>
    </w:lvl>
  </w:abstractNum>
  <w:abstractNum w:abstractNumId="20" w15:restartNumberingAfterBreak="0">
    <w:nsid w:val="36D37106"/>
    <w:multiLevelType w:val="hybridMultilevel"/>
    <w:tmpl w:val="A09296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7613DFB"/>
    <w:multiLevelType w:val="hybridMultilevel"/>
    <w:tmpl w:val="E828EF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39D14AF8"/>
    <w:multiLevelType w:val="multilevel"/>
    <w:tmpl w:val="F32C88B4"/>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bullet"/>
      <w:lvlText w:val=""/>
      <w:lvlJc w:val="left"/>
      <w:pPr>
        <w:tabs>
          <w:tab w:val="num" w:pos="2160"/>
        </w:tabs>
        <w:ind w:left="2160" w:hanging="720"/>
      </w:pPr>
      <w:rPr>
        <w:rFonts w:ascii="Wingdings" w:hAnsi="Wingdings" w:hint="default"/>
      </w:rPr>
    </w:lvl>
    <w:lvl w:ilvl="3">
      <w:start w:val="1"/>
      <w:numFmt w:val="none"/>
      <w:lvlText w:val=""/>
      <w:lvlJc w:val="left"/>
      <w:pPr>
        <w:tabs>
          <w:tab w:val="num" w:pos="2880"/>
        </w:tabs>
        <w:ind w:left="2880" w:hanging="720"/>
      </w:pPr>
      <w:rPr>
        <w:rFonts w:hint="default"/>
      </w:rPr>
    </w:lvl>
    <w:lvl w:ilvl="4">
      <w:start w:val="1"/>
      <w:numFmt w:val="none"/>
      <w:lvlText w:val=""/>
      <w:lvlJc w:val="left"/>
      <w:pPr>
        <w:tabs>
          <w:tab w:val="num" w:pos="3600"/>
        </w:tabs>
        <w:ind w:left="3600" w:hanging="720"/>
      </w:pPr>
      <w:rPr>
        <w:rFonts w:hint="default"/>
      </w:rPr>
    </w:lvl>
    <w:lvl w:ilvl="5">
      <w:start w:val="1"/>
      <w:numFmt w:val="none"/>
      <w:lvlText w:val=""/>
      <w:lvlJc w:val="left"/>
      <w:pPr>
        <w:tabs>
          <w:tab w:val="num" w:pos="4321"/>
        </w:tabs>
        <w:ind w:left="4321" w:hanging="721"/>
      </w:pPr>
      <w:rPr>
        <w:rFonts w:hint="default"/>
      </w:rPr>
    </w:lvl>
    <w:lvl w:ilvl="6">
      <w:start w:val="1"/>
      <w:numFmt w:val="none"/>
      <w:lvlText w:val=""/>
      <w:lvlJc w:val="left"/>
      <w:pPr>
        <w:tabs>
          <w:tab w:val="num" w:pos="5041"/>
        </w:tabs>
        <w:ind w:left="5041" w:hanging="720"/>
      </w:pPr>
      <w:rPr>
        <w:rFonts w:hint="default"/>
      </w:rPr>
    </w:lvl>
    <w:lvl w:ilvl="7">
      <w:start w:val="1"/>
      <w:numFmt w:val="none"/>
      <w:lvlText w:val=""/>
      <w:lvlJc w:val="left"/>
      <w:pPr>
        <w:tabs>
          <w:tab w:val="num" w:pos="5761"/>
        </w:tabs>
        <w:ind w:left="5761" w:hanging="720"/>
      </w:pPr>
      <w:rPr>
        <w:rFonts w:hint="default"/>
      </w:rPr>
    </w:lvl>
    <w:lvl w:ilvl="8">
      <w:start w:val="1"/>
      <w:numFmt w:val="none"/>
      <w:lvlText w:val=""/>
      <w:lvlJc w:val="left"/>
      <w:pPr>
        <w:tabs>
          <w:tab w:val="num" w:pos="6481"/>
        </w:tabs>
        <w:ind w:left="6481" w:hanging="720"/>
      </w:pPr>
      <w:rPr>
        <w:rFonts w:hint="default"/>
      </w:rPr>
    </w:lvl>
  </w:abstractNum>
  <w:abstractNum w:abstractNumId="23" w15:restartNumberingAfterBreak="0">
    <w:nsid w:val="39DD177B"/>
    <w:multiLevelType w:val="hybridMultilevel"/>
    <w:tmpl w:val="EDA44D5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3FE73900"/>
    <w:multiLevelType w:val="hybridMultilevel"/>
    <w:tmpl w:val="52F849E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4941DF2"/>
    <w:multiLevelType w:val="hybridMultilevel"/>
    <w:tmpl w:val="FE5214C0"/>
    <w:lvl w:ilvl="0" w:tplc="E5BC16BC">
      <w:start w:val="1"/>
      <w:numFmt w:val="bullet"/>
      <w:lvlText w:val=""/>
      <w:lvlJc w:val="left"/>
      <w:pPr>
        <w:tabs>
          <w:tab w:val="num" w:pos="9360"/>
        </w:tabs>
        <w:ind w:left="9360" w:hanging="360"/>
      </w:pPr>
      <w:rPr>
        <w:rFonts w:ascii="Symbol" w:hAnsi="Symbol" w:hint="default"/>
      </w:rPr>
    </w:lvl>
    <w:lvl w:ilvl="1" w:tplc="04090003" w:tentative="1">
      <w:start w:val="1"/>
      <w:numFmt w:val="bullet"/>
      <w:lvlText w:val="o"/>
      <w:lvlJc w:val="left"/>
      <w:pPr>
        <w:tabs>
          <w:tab w:val="num" w:pos="10080"/>
        </w:tabs>
        <w:ind w:left="10080" w:hanging="360"/>
      </w:pPr>
      <w:rPr>
        <w:rFonts w:ascii="Courier New" w:hAnsi="Courier New" w:hint="default"/>
      </w:rPr>
    </w:lvl>
    <w:lvl w:ilvl="2" w:tplc="04090005" w:tentative="1">
      <w:start w:val="1"/>
      <w:numFmt w:val="bullet"/>
      <w:lvlText w:val=""/>
      <w:lvlJc w:val="left"/>
      <w:pPr>
        <w:tabs>
          <w:tab w:val="num" w:pos="10800"/>
        </w:tabs>
        <w:ind w:left="10800" w:hanging="360"/>
      </w:pPr>
      <w:rPr>
        <w:rFonts w:ascii="Wingdings" w:hAnsi="Wingdings" w:hint="default"/>
      </w:rPr>
    </w:lvl>
    <w:lvl w:ilvl="3" w:tplc="04090001" w:tentative="1">
      <w:start w:val="1"/>
      <w:numFmt w:val="bullet"/>
      <w:lvlText w:val=""/>
      <w:lvlJc w:val="left"/>
      <w:pPr>
        <w:tabs>
          <w:tab w:val="num" w:pos="11520"/>
        </w:tabs>
        <w:ind w:left="11520" w:hanging="360"/>
      </w:pPr>
      <w:rPr>
        <w:rFonts w:ascii="Symbol" w:hAnsi="Symbol" w:hint="default"/>
      </w:rPr>
    </w:lvl>
    <w:lvl w:ilvl="4" w:tplc="04090003" w:tentative="1">
      <w:start w:val="1"/>
      <w:numFmt w:val="bullet"/>
      <w:lvlText w:val="o"/>
      <w:lvlJc w:val="left"/>
      <w:pPr>
        <w:tabs>
          <w:tab w:val="num" w:pos="12240"/>
        </w:tabs>
        <w:ind w:left="12240" w:hanging="360"/>
      </w:pPr>
      <w:rPr>
        <w:rFonts w:ascii="Courier New" w:hAnsi="Courier New" w:hint="default"/>
      </w:rPr>
    </w:lvl>
    <w:lvl w:ilvl="5" w:tplc="04090005" w:tentative="1">
      <w:start w:val="1"/>
      <w:numFmt w:val="bullet"/>
      <w:lvlText w:val=""/>
      <w:lvlJc w:val="left"/>
      <w:pPr>
        <w:tabs>
          <w:tab w:val="num" w:pos="12960"/>
        </w:tabs>
        <w:ind w:left="12960" w:hanging="360"/>
      </w:pPr>
      <w:rPr>
        <w:rFonts w:ascii="Wingdings" w:hAnsi="Wingdings" w:hint="default"/>
      </w:rPr>
    </w:lvl>
    <w:lvl w:ilvl="6" w:tplc="04090001" w:tentative="1">
      <w:start w:val="1"/>
      <w:numFmt w:val="bullet"/>
      <w:lvlText w:val=""/>
      <w:lvlJc w:val="left"/>
      <w:pPr>
        <w:tabs>
          <w:tab w:val="num" w:pos="13680"/>
        </w:tabs>
        <w:ind w:left="13680" w:hanging="360"/>
      </w:pPr>
      <w:rPr>
        <w:rFonts w:ascii="Symbol" w:hAnsi="Symbol" w:hint="default"/>
      </w:rPr>
    </w:lvl>
    <w:lvl w:ilvl="7" w:tplc="04090003" w:tentative="1">
      <w:start w:val="1"/>
      <w:numFmt w:val="bullet"/>
      <w:lvlText w:val="o"/>
      <w:lvlJc w:val="left"/>
      <w:pPr>
        <w:tabs>
          <w:tab w:val="num" w:pos="14400"/>
        </w:tabs>
        <w:ind w:left="14400" w:hanging="360"/>
      </w:pPr>
      <w:rPr>
        <w:rFonts w:ascii="Courier New" w:hAnsi="Courier New" w:hint="default"/>
      </w:rPr>
    </w:lvl>
    <w:lvl w:ilvl="8" w:tplc="04090005" w:tentative="1">
      <w:start w:val="1"/>
      <w:numFmt w:val="bullet"/>
      <w:lvlText w:val=""/>
      <w:lvlJc w:val="left"/>
      <w:pPr>
        <w:tabs>
          <w:tab w:val="num" w:pos="15120"/>
        </w:tabs>
        <w:ind w:left="15120" w:hanging="360"/>
      </w:pPr>
      <w:rPr>
        <w:rFonts w:ascii="Wingdings" w:hAnsi="Wingdings" w:hint="default"/>
      </w:rPr>
    </w:lvl>
  </w:abstractNum>
  <w:abstractNum w:abstractNumId="26" w15:restartNumberingAfterBreak="0">
    <w:nsid w:val="4B151A42"/>
    <w:multiLevelType w:val="multilevel"/>
    <w:tmpl w:val="DBFE2248"/>
    <w:lvl w:ilvl="0">
      <w:start w:val="1"/>
      <w:numFmt w:val="bullet"/>
      <w:lvlText w:val=""/>
      <w:lvlJc w:val="left"/>
      <w:pPr>
        <w:tabs>
          <w:tab w:val="num" w:pos="1440"/>
        </w:tabs>
        <w:ind w:left="1440" w:hanging="720"/>
      </w:pPr>
      <w:rPr>
        <w:rFonts w:ascii="Symbol" w:hAnsi="Symbol" w:hint="default"/>
      </w:rPr>
    </w:lvl>
    <w:lvl w:ilvl="1">
      <w:start w:val="1"/>
      <w:numFmt w:val="bullet"/>
      <w:lvlText w:val=""/>
      <w:lvlJc w:val="left"/>
      <w:pPr>
        <w:tabs>
          <w:tab w:val="num" w:pos="2160"/>
        </w:tabs>
        <w:ind w:left="2160" w:hanging="720"/>
      </w:pPr>
      <w:rPr>
        <w:rFonts w:ascii="Symbol" w:hAnsi="Symbol" w:hint="default"/>
      </w:rPr>
    </w:lvl>
    <w:lvl w:ilvl="2">
      <w:start w:val="1"/>
      <w:numFmt w:val="bullet"/>
      <w:lvlText w:val=""/>
      <w:lvlJc w:val="left"/>
      <w:pPr>
        <w:tabs>
          <w:tab w:val="num" w:pos="2880"/>
        </w:tabs>
        <w:ind w:left="2880" w:hanging="720"/>
      </w:pPr>
      <w:rPr>
        <w:rFonts w:ascii="Wingdings" w:hAnsi="Wingdings" w:hint="default"/>
      </w:rPr>
    </w:lvl>
    <w:lvl w:ilvl="3">
      <w:start w:val="1"/>
      <w:numFmt w:val="none"/>
      <w:lvlText w:val=""/>
      <w:lvlJc w:val="left"/>
      <w:pPr>
        <w:tabs>
          <w:tab w:val="num" w:pos="3600"/>
        </w:tabs>
        <w:ind w:left="3600" w:hanging="720"/>
      </w:pPr>
      <w:rPr>
        <w:rFonts w:hint="default"/>
      </w:rPr>
    </w:lvl>
    <w:lvl w:ilvl="4">
      <w:start w:val="1"/>
      <w:numFmt w:val="none"/>
      <w:lvlText w:val=""/>
      <w:lvlJc w:val="left"/>
      <w:pPr>
        <w:tabs>
          <w:tab w:val="num" w:pos="4320"/>
        </w:tabs>
        <w:ind w:left="4320" w:hanging="720"/>
      </w:pPr>
      <w:rPr>
        <w:rFonts w:hint="default"/>
      </w:rPr>
    </w:lvl>
    <w:lvl w:ilvl="5">
      <w:start w:val="1"/>
      <w:numFmt w:val="none"/>
      <w:lvlText w:val=""/>
      <w:lvlJc w:val="left"/>
      <w:pPr>
        <w:tabs>
          <w:tab w:val="num" w:pos="5041"/>
        </w:tabs>
        <w:ind w:left="5041" w:hanging="721"/>
      </w:pPr>
      <w:rPr>
        <w:rFonts w:hint="default"/>
      </w:rPr>
    </w:lvl>
    <w:lvl w:ilvl="6">
      <w:start w:val="1"/>
      <w:numFmt w:val="none"/>
      <w:lvlText w:val=""/>
      <w:lvlJc w:val="left"/>
      <w:pPr>
        <w:tabs>
          <w:tab w:val="num" w:pos="5761"/>
        </w:tabs>
        <w:ind w:left="5761" w:hanging="720"/>
      </w:pPr>
      <w:rPr>
        <w:rFonts w:hint="default"/>
      </w:rPr>
    </w:lvl>
    <w:lvl w:ilvl="7">
      <w:start w:val="1"/>
      <w:numFmt w:val="none"/>
      <w:lvlText w:val=""/>
      <w:lvlJc w:val="left"/>
      <w:pPr>
        <w:tabs>
          <w:tab w:val="num" w:pos="6481"/>
        </w:tabs>
        <w:ind w:left="6481" w:hanging="720"/>
      </w:pPr>
      <w:rPr>
        <w:rFonts w:hint="default"/>
      </w:rPr>
    </w:lvl>
    <w:lvl w:ilvl="8">
      <w:start w:val="1"/>
      <w:numFmt w:val="none"/>
      <w:lvlText w:val=""/>
      <w:lvlJc w:val="left"/>
      <w:pPr>
        <w:tabs>
          <w:tab w:val="num" w:pos="7201"/>
        </w:tabs>
        <w:ind w:left="7201" w:hanging="720"/>
      </w:pPr>
      <w:rPr>
        <w:rFonts w:hint="default"/>
      </w:rPr>
    </w:lvl>
  </w:abstractNum>
  <w:abstractNum w:abstractNumId="27" w15:restartNumberingAfterBreak="0">
    <w:nsid w:val="4B1C396E"/>
    <w:multiLevelType w:val="hybridMultilevel"/>
    <w:tmpl w:val="CD6AE5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530C3F69"/>
    <w:multiLevelType w:val="hybridMultilevel"/>
    <w:tmpl w:val="D062EB50"/>
    <w:lvl w:ilvl="0" w:tplc="C99CE5DC">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528179F"/>
    <w:multiLevelType w:val="hybridMultilevel"/>
    <w:tmpl w:val="9A009E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7884802"/>
    <w:multiLevelType w:val="hybridMultilevel"/>
    <w:tmpl w:val="91224B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9C824DD"/>
    <w:multiLevelType w:val="hybridMultilevel"/>
    <w:tmpl w:val="CD220C7C"/>
    <w:lvl w:ilvl="0" w:tplc="C99CE5DC">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5C7F2DFD"/>
    <w:multiLevelType w:val="hybridMultilevel"/>
    <w:tmpl w:val="E0165B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5F480C34"/>
    <w:multiLevelType w:val="hybridMultilevel"/>
    <w:tmpl w:val="D72C74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5FFB6943"/>
    <w:multiLevelType w:val="multilevel"/>
    <w:tmpl w:val="CF4E71D0"/>
    <w:lvl w:ilvl="0">
      <w:start w:val="1"/>
      <w:numFmt w:val="bullet"/>
      <w:lvlText w:val=""/>
      <w:lvlJc w:val="left"/>
      <w:pPr>
        <w:tabs>
          <w:tab w:val="num" w:pos="720"/>
        </w:tabs>
        <w:ind w:left="720" w:hanging="720"/>
      </w:pPr>
      <w:rPr>
        <w:rFonts w:ascii="Symbol" w:hAnsi="Symbol" w:hint="default"/>
      </w:rPr>
    </w:lvl>
    <w:lvl w:ilvl="1">
      <w:start w:val="1"/>
      <w:numFmt w:val="bullet"/>
      <w:lvlText w:val=""/>
      <w:lvlJc w:val="left"/>
      <w:pPr>
        <w:tabs>
          <w:tab w:val="num" w:pos="1440"/>
        </w:tabs>
        <w:ind w:left="1440" w:hanging="720"/>
      </w:pPr>
      <w:rPr>
        <w:rFonts w:ascii="Symbol" w:hAnsi="Symbol" w:hint="default"/>
      </w:rPr>
    </w:lvl>
    <w:lvl w:ilvl="2">
      <w:start w:val="1"/>
      <w:numFmt w:val="bullet"/>
      <w:lvlText w:val=""/>
      <w:lvlJc w:val="left"/>
      <w:pPr>
        <w:tabs>
          <w:tab w:val="num" w:pos="2160"/>
        </w:tabs>
        <w:ind w:left="2160" w:hanging="720"/>
      </w:pPr>
      <w:rPr>
        <w:rFonts w:ascii="Wingdings" w:hAnsi="Wingdings" w:hint="default"/>
      </w:rPr>
    </w:lvl>
    <w:lvl w:ilvl="3">
      <w:start w:val="1"/>
      <w:numFmt w:val="none"/>
      <w:lvlText w:val=""/>
      <w:lvlJc w:val="left"/>
      <w:pPr>
        <w:tabs>
          <w:tab w:val="num" w:pos="2880"/>
        </w:tabs>
        <w:ind w:left="2880" w:hanging="720"/>
      </w:pPr>
      <w:rPr>
        <w:rFonts w:hint="default"/>
      </w:rPr>
    </w:lvl>
    <w:lvl w:ilvl="4">
      <w:start w:val="1"/>
      <w:numFmt w:val="none"/>
      <w:lvlText w:val=""/>
      <w:lvlJc w:val="left"/>
      <w:pPr>
        <w:tabs>
          <w:tab w:val="num" w:pos="3600"/>
        </w:tabs>
        <w:ind w:left="3600" w:hanging="720"/>
      </w:pPr>
      <w:rPr>
        <w:rFonts w:hint="default"/>
      </w:rPr>
    </w:lvl>
    <w:lvl w:ilvl="5">
      <w:start w:val="1"/>
      <w:numFmt w:val="none"/>
      <w:lvlText w:val=""/>
      <w:lvlJc w:val="left"/>
      <w:pPr>
        <w:tabs>
          <w:tab w:val="num" w:pos="4321"/>
        </w:tabs>
        <w:ind w:left="4321" w:hanging="721"/>
      </w:pPr>
      <w:rPr>
        <w:rFonts w:hint="default"/>
      </w:rPr>
    </w:lvl>
    <w:lvl w:ilvl="6">
      <w:start w:val="1"/>
      <w:numFmt w:val="none"/>
      <w:lvlText w:val=""/>
      <w:lvlJc w:val="left"/>
      <w:pPr>
        <w:tabs>
          <w:tab w:val="num" w:pos="5041"/>
        </w:tabs>
        <w:ind w:left="5041" w:hanging="720"/>
      </w:pPr>
      <w:rPr>
        <w:rFonts w:hint="default"/>
      </w:rPr>
    </w:lvl>
    <w:lvl w:ilvl="7">
      <w:start w:val="1"/>
      <w:numFmt w:val="none"/>
      <w:lvlText w:val=""/>
      <w:lvlJc w:val="left"/>
      <w:pPr>
        <w:tabs>
          <w:tab w:val="num" w:pos="5761"/>
        </w:tabs>
        <w:ind w:left="5761" w:hanging="720"/>
      </w:pPr>
      <w:rPr>
        <w:rFonts w:hint="default"/>
      </w:rPr>
    </w:lvl>
    <w:lvl w:ilvl="8">
      <w:start w:val="1"/>
      <w:numFmt w:val="none"/>
      <w:lvlText w:val=""/>
      <w:lvlJc w:val="left"/>
      <w:pPr>
        <w:tabs>
          <w:tab w:val="num" w:pos="6481"/>
        </w:tabs>
        <w:ind w:left="6481" w:hanging="720"/>
      </w:pPr>
      <w:rPr>
        <w:rFonts w:hint="default"/>
      </w:rPr>
    </w:lvl>
  </w:abstractNum>
  <w:abstractNum w:abstractNumId="35" w15:restartNumberingAfterBreak="0">
    <w:nsid w:val="612B79BC"/>
    <w:multiLevelType w:val="hybridMultilevel"/>
    <w:tmpl w:val="D9C4D6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180272D"/>
    <w:multiLevelType w:val="hybridMultilevel"/>
    <w:tmpl w:val="4E44DC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730F5BC2"/>
    <w:multiLevelType w:val="hybridMultilevel"/>
    <w:tmpl w:val="80D6FF3C"/>
    <w:lvl w:ilvl="0" w:tplc="32846C98">
      <w:start w:val="3"/>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73170D9"/>
    <w:multiLevelType w:val="hybridMultilevel"/>
    <w:tmpl w:val="2B3880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12"/>
  </w:num>
  <w:num w:numId="4">
    <w:abstractNumId w:val="18"/>
  </w:num>
  <w:num w:numId="5">
    <w:abstractNumId w:val="19"/>
  </w:num>
  <w:num w:numId="6">
    <w:abstractNumId w:val="34"/>
  </w:num>
  <w:num w:numId="7">
    <w:abstractNumId w:val="26"/>
  </w:num>
  <w:num w:numId="8">
    <w:abstractNumId w:val="14"/>
  </w:num>
  <w:num w:numId="9">
    <w:abstractNumId w:val="14"/>
  </w:num>
  <w:num w:numId="10">
    <w:abstractNumId w:val="14"/>
  </w:num>
  <w:num w:numId="11">
    <w:abstractNumId w:val="9"/>
  </w:num>
  <w:num w:numId="12">
    <w:abstractNumId w:val="9"/>
  </w:num>
  <w:num w:numId="13">
    <w:abstractNumId w:val="9"/>
  </w:num>
  <w:num w:numId="14">
    <w:abstractNumId w:val="16"/>
  </w:num>
  <w:num w:numId="15">
    <w:abstractNumId w:val="16"/>
  </w:num>
  <w:num w:numId="16">
    <w:abstractNumId w:val="16"/>
  </w:num>
  <w:num w:numId="17">
    <w:abstractNumId w:val="5"/>
  </w:num>
  <w:num w:numId="18">
    <w:abstractNumId w:val="5"/>
  </w:num>
  <w:num w:numId="19">
    <w:abstractNumId w:val="5"/>
  </w:num>
  <w:num w:numId="20">
    <w:abstractNumId w:val="36"/>
  </w:num>
  <w:num w:numId="21">
    <w:abstractNumId w:val="32"/>
  </w:num>
  <w:num w:numId="22">
    <w:abstractNumId w:val="0"/>
  </w:num>
  <w:num w:numId="23">
    <w:abstractNumId w:val="27"/>
  </w:num>
  <w:num w:numId="24">
    <w:abstractNumId w:val="33"/>
  </w:num>
  <w:num w:numId="25">
    <w:abstractNumId w:val="21"/>
  </w:num>
  <w:num w:numId="26">
    <w:abstractNumId w:val="23"/>
  </w:num>
  <w:num w:numId="27">
    <w:abstractNumId w:val="38"/>
  </w:num>
  <w:num w:numId="28">
    <w:abstractNumId w:val="8"/>
  </w:num>
  <w:num w:numId="29">
    <w:abstractNumId w:val="4"/>
  </w:num>
  <w:num w:numId="30">
    <w:abstractNumId w:val="17"/>
  </w:num>
  <w:num w:numId="31">
    <w:abstractNumId w:val="7"/>
  </w:num>
  <w:num w:numId="32">
    <w:abstractNumId w:val="20"/>
  </w:num>
  <w:num w:numId="33">
    <w:abstractNumId w:val="6"/>
  </w:num>
  <w:num w:numId="34">
    <w:abstractNumId w:val="2"/>
  </w:num>
  <w:num w:numId="35">
    <w:abstractNumId w:val="37"/>
  </w:num>
  <w:num w:numId="36">
    <w:abstractNumId w:val="11"/>
  </w:num>
  <w:num w:numId="37">
    <w:abstractNumId w:val="29"/>
  </w:num>
  <w:num w:numId="38">
    <w:abstractNumId w:val="31"/>
  </w:num>
  <w:num w:numId="39">
    <w:abstractNumId w:val="13"/>
  </w:num>
  <w:num w:numId="40">
    <w:abstractNumId w:val="3"/>
  </w:num>
  <w:num w:numId="41">
    <w:abstractNumId w:val="35"/>
  </w:num>
  <w:num w:numId="42">
    <w:abstractNumId w:val="28"/>
  </w:num>
  <w:num w:numId="43">
    <w:abstractNumId w:val="15"/>
  </w:num>
  <w:num w:numId="44">
    <w:abstractNumId w:val="1"/>
  </w:num>
  <w:num w:numId="45">
    <w:abstractNumId w:val="10"/>
  </w:num>
  <w:num w:numId="46">
    <w:abstractNumId w:val="24"/>
  </w:num>
  <w:num w:numId="4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ShadeFormData/>
  <w:noPunctuationKerning/>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9AF"/>
    <w:rsid w:val="00005B17"/>
    <w:rsid w:val="00006260"/>
    <w:rsid w:val="000114BD"/>
    <w:rsid w:val="000138DD"/>
    <w:rsid w:val="00020566"/>
    <w:rsid w:val="0003604D"/>
    <w:rsid w:val="00037097"/>
    <w:rsid w:val="00047E20"/>
    <w:rsid w:val="000547C5"/>
    <w:rsid w:val="00060EBF"/>
    <w:rsid w:val="000655DC"/>
    <w:rsid w:val="00075ECA"/>
    <w:rsid w:val="0008025C"/>
    <w:rsid w:val="000A081C"/>
    <w:rsid w:val="000A0929"/>
    <w:rsid w:val="000A0A01"/>
    <w:rsid w:val="000A1B13"/>
    <w:rsid w:val="000B2301"/>
    <w:rsid w:val="000B3D8B"/>
    <w:rsid w:val="000D0530"/>
    <w:rsid w:val="000D4609"/>
    <w:rsid w:val="000F7A77"/>
    <w:rsid w:val="00100848"/>
    <w:rsid w:val="0010301B"/>
    <w:rsid w:val="0011113E"/>
    <w:rsid w:val="00120AF2"/>
    <w:rsid w:val="001246DB"/>
    <w:rsid w:val="00125FD5"/>
    <w:rsid w:val="00132A87"/>
    <w:rsid w:val="00153A42"/>
    <w:rsid w:val="00155FEA"/>
    <w:rsid w:val="001621D0"/>
    <w:rsid w:val="0016602F"/>
    <w:rsid w:val="00181E78"/>
    <w:rsid w:val="00183440"/>
    <w:rsid w:val="001927D8"/>
    <w:rsid w:val="001A15F5"/>
    <w:rsid w:val="001A77A1"/>
    <w:rsid w:val="001A7B0C"/>
    <w:rsid w:val="001A7EB2"/>
    <w:rsid w:val="001C4488"/>
    <w:rsid w:val="001C53D7"/>
    <w:rsid w:val="001C7840"/>
    <w:rsid w:val="001D6D61"/>
    <w:rsid w:val="001E496B"/>
    <w:rsid w:val="001E5403"/>
    <w:rsid w:val="00207E93"/>
    <w:rsid w:val="00210203"/>
    <w:rsid w:val="0021273F"/>
    <w:rsid w:val="002171FB"/>
    <w:rsid w:val="002174E7"/>
    <w:rsid w:val="00217517"/>
    <w:rsid w:val="00217586"/>
    <w:rsid w:val="00224587"/>
    <w:rsid w:val="00231F08"/>
    <w:rsid w:val="002327CD"/>
    <w:rsid w:val="00232F62"/>
    <w:rsid w:val="00234E72"/>
    <w:rsid w:val="00240819"/>
    <w:rsid w:val="0024440C"/>
    <w:rsid w:val="00261650"/>
    <w:rsid w:val="00266E08"/>
    <w:rsid w:val="0027081F"/>
    <w:rsid w:val="00272DC7"/>
    <w:rsid w:val="00273749"/>
    <w:rsid w:val="00281A06"/>
    <w:rsid w:val="00284072"/>
    <w:rsid w:val="00291A9B"/>
    <w:rsid w:val="0029747B"/>
    <w:rsid w:val="002A2D74"/>
    <w:rsid w:val="002A4468"/>
    <w:rsid w:val="002C3D31"/>
    <w:rsid w:val="002C5B85"/>
    <w:rsid w:val="002D4B1F"/>
    <w:rsid w:val="002F2A38"/>
    <w:rsid w:val="002F2E1B"/>
    <w:rsid w:val="002F42A9"/>
    <w:rsid w:val="003050CF"/>
    <w:rsid w:val="00315E4A"/>
    <w:rsid w:val="00323123"/>
    <w:rsid w:val="0035376E"/>
    <w:rsid w:val="00353D90"/>
    <w:rsid w:val="00354C35"/>
    <w:rsid w:val="00355BE5"/>
    <w:rsid w:val="00360DCD"/>
    <w:rsid w:val="003627C1"/>
    <w:rsid w:val="00375184"/>
    <w:rsid w:val="00376495"/>
    <w:rsid w:val="00380E31"/>
    <w:rsid w:val="003837FF"/>
    <w:rsid w:val="00390CA2"/>
    <w:rsid w:val="00397E08"/>
    <w:rsid w:val="003A010D"/>
    <w:rsid w:val="003A0369"/>
    <w:rsid w:val="003A15D4"/>
    <w:rsid w:val="003A16D1"/>
    <w:rsid w:val="003A29AF"/>
    <w:rsid w:val="003A440C"/>
    <w:rsid w:val="003A788A"/>
    <w:rsid w:val="003A7A90"/>
    <w:rsid w:val="003C271C"/>
    <w:rsid w:val="003D55C6"/>
    <w:rsid w:val="003D662D"/>
    <w:rsid w:val="003F015C"/>
    <w:rsid w:val="00406198"/>
    <w:rsid w:val="00414D5E"/>
    <w:rsid w:val="00414E1F"/>
    <w:rsid w:val="00415A64"/>
    <w:rsid w:val="00416FB1"/>
    <w:rsid w:val="004222AC"/>
    <w:rsid w:val="00426FB0"/>
    <w:rsid w:val="00430A77"/>
    <w:rsid w:val="00436045"/>
    <w:rsid w:val="004375CE"/>
    <w:rsid w:val="00442BE8"/>
    <w:rsid w:val="00452650"/>
    <w:rsid w:val="004553FD"/>
    <w:rsid w:val="004567A3"/>
    <w:rsid w:val="00457C16"/>
    <w:rsid w:val="00461420"/>
    <w:rsid w:val="00467514"/>
    <w:rsid w:val="00467B71"/>
    <w:rsid w:val="0048000B"/>
    <w:rsid w:val="0048264D"/>
    <w:rsid w:val="00483F76"/>
    <w:rsid w:val="004843D1"/>
    <w:rsid w:val="00491D6B"/>
    <w:rsid w:val="0049768F"/>
    <w:rsid w:val="004A6227"/>
    <w:rsid w:val="004B78F8"/>
    <w:rsid w:val="004D2E55"/>
    <w:rsid w:val="004D4B32"/>
    <w:rsid w:val="004D5B3E"/>
    <w:rsid w:val="004D7D2B"/>
    <w:rsid w:val="004E40C7"/>
    <w:rsid w:val="004E4D89"/>
    <w:rsid w:val="004F0017"/>
    <w:rsid w:val="004F3C23"/>
    <w:rsid w:val="00500F28"/>
    <w:rsid w:val="00510AC4"/>
    <w:rsid w:val="0051233A"/>
    <w:rsid w:val="005129C2"/>
    <w:rsid w:val="00530E51"/>
    <w:rsid w:val="00534DD1"/>
    <w:rsid w:val="00537905"/>
    <w:rsid w:val="00555BC6"/>
    <w:rsid w:val="005629B0"/>
    <w:rsid w:val="005745F4"/>
    <w:rsid w:val="005936A5"/>
    <w:rsid w:val="005A2824"/>
    <w:rsid w:val="005B3978"/>
    <w:rsid w:val="005B5A99"/>
    <w:rsid w:val="005C29FD"/>
    <w:rsid w:val="005C2A31"/>
    <w:rsid w:val="005C2C1B"/>
    <w:rsid w:val="005C358C"/>
    <w:rsid w:val="005C5245"/>
    <w:rsid w:val="005D3371"/>
    <w:rsid w:val="005D4ED2"/>
    <w:rsid w:val="005D6513"/>
    <w:rsid w:val="005E1EFB"/>
    <w:rsid w:val="005E5446"/>
    <w:rsid w:val="005F186B"/>
    <w:rsid w:val="005F2E86"/>
    <w:rsid w:val="005F3B35"/>
    <w:rsid w:val="005F50F6"/>
    <w:rsid w:val="006000F2"/>
    <w:rsid w:val="00621A81"/>
    <w:rsid w:val="0064453F"/>
    <w:rsid w:val="006533F5"/>
    <w:rsid w:val="00654C22"/>
    <w:rsid w:val="00660BDC"/>
    <w:rsid w:val="00663334"/>
    <w:rsid w:val="00671D76"/>
    <w:rsid w:val="00673E80"/>
    <w:rsid w:val="00675803"/>
    <w:rsid w:val="0068055C"/>
    <w:rsid w:val="006869CE"/>
    <w:rsid w:val="006907F8"/>
    <w:rsid w:val="00692FB6"/>
    <w:rsid w:val="006946A4"/>
    <w:rsid w:val="0069721F"/>
    <w:rsid w:val="006A2871"/>
    <w:rsid w:val="006B1377"/>
    <w:rsid w:val="006B393E"/>
    <w:rsid w:val="006C59C1"/>
    <w:rsid w:val="006C5D57"/>
    <w:rsid w:val="006E32DC"/>
    <w:rsid w:val="006F3C9C"/>
    <w:rsid w:val="00701221"/>
    <w:rsid w:val="00714EF7"/>
    <w:rsid w:val="00722618"/>
    <w:rsid w:val="007274EC"/>
    <w:rsid w:val="0073327A"/>
    <w:rsid w:val="007423DB"/>
    <w:rsid w:val="0074347E"/>
    <w:rsid w:val="00763378"/>
    <w:rsid w:val="00763897"/>
    <w:rsid w:val="00770232"/>
    <w:rsid w:val="007779FD"/>
    <w:rsid w:val="00781907"/>
    <w:rsid w:val="00781DB9"/>
    <w:rsid w:val="00785D6B"/>
    <w:rsid w:val="00785E5B"/>
    <w:rsid w:val="007963B2"/>
    <w:rsid w:val="00797C85"/>
    <w:rsid w:val="007A0C8C"/>
    <w:rsid w:val="007A16F2"/>
    <w:rsid w:val="007B25B5"/>
    <w:rsid w:val="007B5704"/>
    <w:rsid w:val="007B5D43"/>
    <w:rsid w:val="007C5A8A"/>
    <w:rsid w:val="007D2691"/>
    <w:rsid w:val="007D2959"/>
    <w:rsid w:val="007D4CEE"/>
    <w:rsid w:val="007E1EB1"/>
    <w:rsid w:val="007E68B8"/>
    <w:rsid w:val="0080383D"/>
    <w:rsid w:val="00826D2B"/>
    <w:rsid w:val="008301BA"/>
    <w:rsid w:val="0083324D"/>
    <w:rsid w:val="00852D31"/>
    <w:rsid w:val="00861199"/>
    <w:rsid w:val="008655DD"/>
    <w:rsid w:val="00874710"/>
    <w:rsid w:val="00876057"/>
    <w:rsid w:val="008761E8"/>
    <w:rsid w:val="00876718"/>
    <w:rsid w:val="008937BA"/>
    <w:rsid w:val="00897F7A"/>
    <w:rsid w:val="008A6D7D"/>
    <w:rsid w:val="008A6FF3"/>
    <w:rsid w:val="008B309A"/>
    <w:rsid w:val="008B749C"/>
    <w:rsid w:val="008E5FC9"/>
    <w:rsid w:val="008F29BF"/>
    <w:rsid w:val="008F3351"/>
    <w:rsid w:val="008F4CA5"/>
    <w:rsid w:val="008F5057"/>
    <w:rsid w:val="008F5E99"/>
    <w:rsid w:val="00916937"/>
    <w:rsid w:val="009374B4"/>
    <w:rsid w:val="00941F0A"/>
    <w:rsid w:val="00965D8A"/>
    <w:rsid w:val="00970287"/>
    <w:rsid w:val="0097220F"/>
    <w:rsid w:val="00975D4E"/>
    <w:rsid w:val="00980B26"/>
    <w:rsid w:val="00987BCC"/>
    <w:rsid w:val="009A10A1"/>
    <w:rsid w:val="009A2E8F"/>
    <w:rsid w:val="009A776F"/>
    <w:rsid w:val="009B01BD"/>
    <w:rsid w:val="009B15F7"/>
    <w:rsid w:val="009B545A"/>
    <w:rsid w:val="009B5D49"/>
    <w:rsid w:val="009B6E1F"/>
    <w:rsid w:val="009C2BD7"/>
    <w:rsid w:val="009C46ED"/>
    <w:rsid w:val="009D75C5"/>
    <w:rsid w:val="009D7C88"/>
    <w:rsid w:val="009E02C6"/>
    <w:rsid w:val="009E397A"/>
    <w:rsid w:val="009E41E9"/>
    <w:rsid w:val="009F36C6"/>
    <w:rsid w:val="009F4ED5"/>
    <w:rsid w:val="009F6E3F"/>
    <w:rsid w:val="00A01AF0"/>
    <w:rsid w:val="00A25B2B"/>
    <w:rsid w:val="00A31C41"/>
    <w:rsid w:val="00A3759A"/>
    <w:rsid w:val="00A6000D"/>
    <w:rsid w:val="00A62C26"/>
    <w:rsid w:val="00A660D5"/>
    <w:rsid w:val="00A67BCF"/>
    <w:rsid w:val="00A7239F"/>
    <w:rsid w:val="00A742B0"/>
    <w:rsid w:val="00A7566D"/>
    <w:rsid w:val="00A90BC7"/>
    <w:rsid w:val="00A915C5"/>
    <w:rsid w:val="00A92030"/>
    <w:rsid w:val="00A9431F"/>
    <w:rsid w:val="00A961EA"/>
    <w:rsid w:val="00A9724E"/>
    <w:rsid w:val="00AA13B8"/>
    <w:rsid w:val="00AA6101"/>
    <w:rsid w:val="00AB285E"/>
    <w:rsid w:val="00AB660E"/>
    <w:rsid w:val="00AB7558"/>
    <w:rsid w:val="00AB7CCC"/>
    <w:rsid w:val="00AC236A"/>
    <w:rsid w:val="00AC7F57"/>
    <w:rsid w:val="00AD25E0"/>
    <w:rsid w:val="00AD408A"/>
    <w:rsid w:val="00AD4858"/>
    <w:rsid w:val="00AD6389"/>
    <w:rsid w:val="00AE062F"/>
    <w:rsid w:val="00AE5151"/>
    <w:rsid w:val="00AE78FB"/>
    <w:rsid w:val="00AF6296"/>
    <w:rsid w:val="00AF7016"/>
    <w:rsid w:val="00B05DA4"/>
    <w:rsid w:val="00B06675"/>
    <w:rsid w:val="00B14E13"/>
    <w:rsid w:val="00B2262F"/>
    <w:rsid w:val="00B26036"/>
    <w:rsid w:val="00B277D0"/>
    <w:rsid w:val="00B31105"/>
    <w:rsid w:val="00B33D0F"/>
    <w:rsid w:val="00B3462C"/>
    <w:rsid w:val="00B4080D"/>
    <w:rsid w:val="00B50CE4"/>
    <w:rsid w:val="00B51AC0"/>
    <w:rsid w:val="00B5267D"/>
    <w:rsid w:val="00B53DD7"/>
    <w:rsid w:val="00B60A24"/>
    <w:rsid w:val="00B63A69"/>
    <w:rsid w:val="00B652B4"/>
    <w:rsid w:val="00B655ED"/>
    <w:rsid w:val="00B660AF"/>
    <w:rsid w:val="00B71B81"/>
    <w:rsid w:val="00B801C0"/>
    <w:rsid w:val="00B80576"/>
    <w:rsid w:val="00B826E3"/>
    <w:rsid w:val="00B85578"/>
    <w:rsid w:val="00B95E5C"/>
    <w:rsid w:val="00BA06BC"/>
    <w:rsid w:val="00BB34A0"/>
    <w:rsid w:val="00BB3567"/>
    <w:rsid w:val="00BC44B9"/>
    <w:rsid w:val="00BD44AA"/>
    <w:rsid w:val="00BD69BC"/>
    <w:rsid w:val="00BD7159"/>
    <w:rsid w:val="00BF7BD2"/>
    <w:rsid w:val="00C004A9"/>
    <w:rsid w:val="00C0130F"/>
    <w:rsid w:val="00C05694"/>
    <w:rsid w:val="00C10FB0"/>
    <w:rsid w:val="00C1507C"/>
    <w:rsid w:val="00C4089C"/>
    <w:rsid w:val="00C42AAE"/>
    <w:rsid w:val="00C47B72"/>
    <w:rsid w:val="00C5626E"/>
    <w:rsid w:val="00C56381"/>
    <w:rsid w:val="00C57736"/>
    <w:rsid w:val="00C6707A"/>
    <w:rsid w:val="00C71846"/>
    <w:rsid w:val="00C7745E"/>
    <w:rsid w:val="00C839FA"/>
    <w:rsid w:val="00C84436"/>
    <w:rsid w:val="00C854F2"/>
    <w:rsid w:val="00C934D8"/>
    <w:rsid w:val="00C94BBB"/>
    <w:rsid w:val="00C95694"/>
    <w:rsid w:val="00CA1C60"/>
    <w:rsid w:val="00CA4C10"/>
    <w:rsid w:val="00CA57F8"/>
    <w:rsid w:val="00CB6FE8"/>
    <w:rsid w:val="00CC10BB"/>
    <w:rsid w:val="00CC11A9"/>
    <w:rsid w:val="00CC2F8D"/>
    <w:rsid w:val="00CC33F5"/>
    <w:rsid w:val="00CC3B1E"/>
    <w:rsid w:val="00CD11DE"/>
    <w:rsid w:val="00CD2ABE"/>
    <w:rsid w:val="00CD3A54"/>
    <w:rsid w:val="00CD5581"/>
    <w:rsid w:val="00CD7E2A"/>
    <w:rsid w:val="00CE14DE"/>
    <w:rsid w:val="00CE3475"/>
    <w:rsid w:val="00CE7CF5"/>
    <w:rsid w:val="00CF06AF"/>
    <w:rsid w:val="00CF6259"/>
    <w:rsid w:val="00D041AC"/>
    <w:rsid w:val="00D11343"/>
    <w:rsid w:val="00D131D1"/>
    <w:rsid w:val="00D15089"/>
    <w:rsid w:val="00D17CF8"/>
    <w:rsid w:val="00D17D0A"/>
    <w:rsid w:val="00D22883"/>
    <w:rsid w:val="00D23F36"/>
    <w:rsid w:val="00D32EE1"/>
    <w:rsid w:val="00D36CBE"/>
    <w:rsid w:val="00D42C24"/>
    <w:rsid w:val="00D50842"/>
    <w:rsid w:val="00D66125"/>
    <w:rsid w:val="00D71C32"/>
    <w:rsid w:val="00D76B69"/>
    <w:rsid w:val="00D7726F"/>
    <w:rsid w:val="00D77BDA"/>
    <w:rsid w:val="00D867BA"/>
    <w:rsid w:val="00D925C9"/>
    <w:rsid w:val="00D9454B"/>
    <w:rsid w:val="00D96F37"/>
    <w:rsid w:val="00DA0755"/>
    <w:rsid w:val="00DA12A1"/>
    <w:rsid w:val="00DA195A"/>
    <w:rsid w:val="00DA2377"/>
    <w:rsid w:val="00DA785C"/>
    <w:rsid w:val="00DB2128"/>
    <w:rsid w:val="00DB2822"/>
    <w:rsid w:val="00DB3BDE"/>
    <w:rsid w:val="00DC0241"/>
    <w:rsid w:val="00DC1C37"/>
    <w:rsid w:val="00DD383B"/>
    <w:rsid w:val="00DD5135"/>
    <w:rsid w:val="00DD5504"/>
    <w:rsid w:val="00DD77AB"/>
    <w:rsid w:val="00DE7AF4"/>
    <w:rsid w:val="00DF204B"/>
    <w:rsid w:val="00DF7BC4"/>
    <w:rsid w:val="00E005A4"/>
    <w:rsid w:val="00E03146"/>
    <w:rsid w:val="00E04D27"/>
    <w:rsid w:val="00E0603B"/>
    <w:rsid w:val="00E1151D"/>
    <w:rsid w:val="00E252F4"/>
    <w:rsid w:val="00E26290"/>
    <w:rsid w:val="00E347A0"/>
    <w:rsid w:val="00E41C74"/>
    <w:rsid w:val="00E42FF4"/>
    <w:rsid w:val="00E434B1"/>
    <w:rsid w:val="00E44820"/>
    <w:rsid w:val="00E5407D"/>
    <w:rsid w:val="00E54FFE"/>
    <w:rsid w:val="00E60D5A"/>
    <w:rsid w:val="00E6384D"/>
    <w:rsid w:val="00E702B8"/>
    <w:rsid w:val="00E714D1"/>
    <w:rsid w:val="00E7188E"/>
    <w:rsid w:val="00E72798"/>
    <w:rsid w:val="00E90D3F"/>
    <w:rsid w:val="00E92B2E"/>
    <w:rsid w:val="00E9575E"/>
    <w:rsid w:val="00EA042D"/>
    <w:rsid w:val="00EB3888"/>
    <w:rsid w:val="00EB4D3B"/>
    <w:rsid w:val="00EC06D6"/>
    <w:rsid w:val="00EC5A2B"/>
    <w:rsid w:val="00EC6379"/>
    <w:rsid w:val="00ED00B7"/>
    <w:rsid w:val="00ED0B02"/>
    <w:rsid w:val="00ED4B69"/>
    <w:rsid w:val="00ED5AC3"/>
    <w:rsid w:val="00ED5B54"/>
    <w:rsid w:val="00ED61ED"/>
    <w:rsid w:val="00EE1006"/>
    <w:rsid w:val="00EE30A4"/>
    <w:rsid w:val="00EE7BF8"/>
    <w:rsid w:val="00EE7E98"/>
    <w:rsid w:val="00EF073F"/>
    <w:rsid w:val="00EF1156"/>
    <w:rsid w:val="00EF28B4"/>
    <w:rsid w:val="00EF4B70"/>
    <w:rsid w:val="00F03E31"/>
    <w:rsid w:val="00F15D55"/>
    <w:rsid w:val="00F2300C"/>
    <w:rsid w:val="00F3265B"/>
    <w:rsid w:val="00F338A4"/>
    <w:rsid w:val="00F37702"/>
    <w:rsid w:val="00F504B0"/>
    <w:rsid w:val="00F50C94"/>
    <w:rsid w:val="00F53C2A"/>
    <w:rsid w:val="00F54A50"/>
    <w:rsid w:val="00F56649"/>
    <w:rsid w:val="00F65EDF"/>
    <w:rsid w:val="00F80E09"/>
    <w:rsid w:val="00F81D09"/>
    <w:rsid w:val="00F82696"/>
    <w:rsid w:val="00F93DF4"/>
    <w:rsid w:val="00FA6935"/>
    <w:rsid w:val="00FB01FF"/>
    <w:rsid w:val="00FB17A1"/>
    <w:rsid w:val="00FB5C69"/>
    <w:rsid w:val="00FB78E4"/>
    <w:rsid w:val="00FF49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6073EF6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0F"/>
    <w:pPr>
      <w:keepLines/>
      <w:spacing w:line="300" w:lineRule="atLeast"/>
    </w:pPr>
    <w:rPr>
      <w:rFonts w:ascii="Arial" w:hAnsi="Arial"/>
      <w:sz w:val="22"/>
      <w:szCs w:val="24"/>
      <w:lang w:val="en-AU" w:eastAsia="en-AU"/>
    </w:rPr>
  </w:style>
  <w:style w:type="paragraph" w:styleId="Heading1">
    <w:name w:val="heading 1"/>
    <w:basedOn w:val="Normal"/>
    <w:next w:val="Normal"/>
    <w:qFormat/>
    <w:pPr>
      <w:keepNext/>
      <w:outlineLvl w:val="0"/>
    </w:pPr>
    <w:rPr>
      <w:rFonts w:cs="Arial"/>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spacing w:line="240" w:lineRule="auto"/>
    </w:pPr>
    <w:rPr>
      <w:sz w:val="15"/>
    </w:rPr>
  </w:style>
  <w:style w:type="paragraph" w:styleId="Footer">
    <w:name w:val="footer"/>
    <w:basedOn w:val="Normal"/>
    <w:pPr>
      <w:tabs>
        <w:tab w:val="center" w:pos="4536"/>
        <w:tab w:val="right" w:pos="9072"/>
      </w:tabs>
      <w:spacing w:line="240" w:lineRule="auto"/>
    </w:pPr>
    <w:rPr>
      <w:sz w:val="15"/>
    </w:rPr>
  </w:style>
  <w:style w:type="paragraph" w:customStyle="1" w:styleId="PortfolioFooter">
    <w:name w:val="Portfolio_Footer"/>
    <w:basedOn w:val="PortfolioBase"/>
    <w:pPr>
      <w:tabs>
        <w:tab w:val="center" w:pos="4536"/>
        <w:tab w:val="right" w:pos="9072"/>
      </w:tabs>
      <w:spacing w:line="240" w:lineRule="auto"/>
    </w:pPr>
    <w:rPr>
      <w:sz w:val="15"/>
    </w:rPr>
  </w:style>
  <w:style w:type="paragraph" w:customStyle="1" w:styleId="PortfolioBase">
    <w:name w:val="Portfolio_Base"/>
    <w:rsid w:val="006946A4"/>
    <w:pPr>
      <w:keepLines/>
      <w:spacing w:line="300" w:lineRule="atLeast"/>
    </w:pPr>
    <w:rPr>
      <w:rFonts w:ascii="Arial" w:hAnsi="Arial"/>
      <w:sz w:val="22"/>
      <w:lang w:val="en-AU"/>
    </w:rPr>
  </w:style>
  <w:style w:type="paragraph" w:customStyle="1" w:styleId="PortfolioFooterAddress">
    <w:name w:val="Portfolio_Footer Address"/>
    <w:basedOn w:val="PortfolioBase"/>
    <w:pPr>
      <w:tabs>
        <w:tab w:val="left" w:pos="5897"/>
      </w:tabs>
      <w:spacing w:line="200" w:lineRule="atLeast"/>
      <w:ind w:left="6691" w:hanging="6691"/>
    </w:pPr>
    <w:rPr>
      <w:sz w:val="15"/>
    </w:rPr>
  </w:style>
  <w:style w:type="paragraph" w:customStyle="1" w:styleId="PortfolioSubject">
    <w:name w:val="Portfolio_Subject"/>
    <w:basedOn w:val="PortfolioBase"/>
    <w:rPr>
      <w:b/>
    </w:rPr>
  </w:style>
  <w:style w:type="paragraph" w:customStyle="1" w:styleId="PortfolioAuthor">
    <w:name w:val="Portfolio_Author"/>
    <w:basedOn w:val="PortfolioBase"/>
  </w:style>
  <w:style w:type="paragraph" w:customStyle="1" w:styleId="PortfolioFileFooter">
    <w:name w:val="Portfolio_File Footer"/>
    <w:basedOn w:val="PortfolioFooter"/>
    <w:pPr>
      <w:tabs>
        <w:tab w:val="clear" w:pos="4536"/>
        <w:tab w:val="clear" w:pos="9072"/>
      </w:tabs>
      <w:jc w:val="right"/>
    </w:pPr>
    <w:rPr>
      <w:sz w:val="12"/>
    </w:rPr>
  </w:style>
  <w:style w:type="paragraph" w:customStyle="1" w:styleId="PortfolioFormFields">
    <w:name w:val="Portfolio_FormFields"/>
    <w:basedOn w:val="PortfolioBase"/>
    <w:pPr>
      <w:spacing w:line="200" w:lineRule="atLeast"/>
      <w:ind w:left="7598" w:hanging="624"/>
    </w:pPr>
    <w:rPr>
      <w:sz w:val="15"/>
    </w:rPr>
  </w:style>
  <w:style w:type="paragraph" w:customStyle="1" w:styleId="PortfolioBullet">
    <w:name w:val="Portfolio_Bullet"/>
    <w:basedOn w:val="PortfolioBase"/>
    <w:pPr>
      <w:numPr>
        <w:numId w:val="11"/>
      </w:numPr>
      <w:spacing w:after="120"/>
    </w:pPr>
  </w:style>
  <w:style w:type="paragraph" w:customStyle="1" w:styleId="PortfolioBullet2">
    <w:name w:val="Portfolio_Bullet2"/>
    <w:basedOn w:val="PortfolioBase"/>
    <w:pPr>
      <w:numPr>
        <w:ilvl w:val="1"/>
        <w:numId w:val="11"/>
      </w:numPr>
      <w:spacing w:after="120"/>
    </w:pPr>
  </w:style>
  <w:style w:type="paragraph" w:customStyle="1" w:styleId="PortfolioBullet3">
    <w:name w:val="Portfolio_Bullet3"/>
    <w:basedOn w:val="PortfolioBase"/>
    <w:pPr>
      <w:numPr>
        <w:ilvl w:val="2"/>
        <w:numId w:val="11"/>
      </w:numPr>
      <w:spacing w:after="120"/>
    </w:pPr>
  </w:style>
  <w:style w:type="paragraph" w:customStyle="1" w:styleId="PortfolioNumberListLevel1">
    <w:name w:val="Portfolio_Number List (Level 1)"/>
    <w:basedOn w:val="PortfolioBase"/>
    <w:rsid w:val="006946A4"/>
    <w:pPr>
      <w:numPr>
        <w:numId w:val="17"/>
      </w:numPr>
      <w:spacing w:after="120"/>
    </w:pPr>
  </w:style>
  <w:style w:type="paragraph" w:customStyle="1" w:styleId="PortfolioNumberListLevel11">
    <w:name w:val="Portfolio_Number List (Level 1.1)"/>
    <w:basedOn w:val="PortfolioBase"/>
    <w:pPr>
      <w:numPr>
        <w:ilvl w:val="1"/>
        <w:numId w:val="18"/>
      </w:numPr>
      <w:spacing w:after="120"/>
    </w:pPr>
  </w:style>
  <w:style w:type="paragraph" w:customStyle="1" w:styleId="PortfolioNumberListLevel111">
    <w:name w:val="Portfolio_Number List (Level 1.1.1)"/>
    <w:basedOn w:val="PortfolioBase"/>
    <w:pPr>
      <w:numPr>
        <w:ilvl w:val="2"/>
        <w:numId w:val="19"/>
      </w:numPr>
      <w:tabs>
        <w:tab w:val="clear" w:pos="2214"/>
        <w:tab w:val="left" w:pos="1701"/>
      </w:tabs>
      <w:spacing w:after="120"/>
    </w:pPr>
    <w:rPr>
      <w:szCs w:val="24"/>
    </w:rPr>
  </w:style>
  <w:style w:type="character" w:styleId="CommentReference">
    <w:name w:val="annotation reference"/>
    <w:basedOn w:val="DefaultParagraphFont"/>
    <w:rsid w:val="00354C35"/>
    <w:rPr>
      <w:sz w:val="16"/>
      <w:szCs w:val="16"/>
    </w:rPr>
  </w:style>
  <w:style w:type="paragraph" w:styleId="CommentText">
    <w:name w:val="annotation text"/>
    <w:basedOn w:val="Normal"/>
    <w:link w:val="CommentTextChar"/>
    <w:rsid w:val="00354C35"/>
    <w:pPr>
      <w:spacing w:line="240" w:lineRule="auto"/>
    </w:pPr>
    <w:rPr>
      <w:sz w:val="20"/>
      <w:szCs w:val="20"/>
    </w:rPr>
  </w:style>
  <w:style w:type="character" w:customStyle="1" w:styleId="CommentTextChar">
    <w:name w:val="Comment Text Char"/>
    <w:basedOn w:val="DefaultParagraphFont"/>
    <w:link w:val="CommentText"/>
    <w:rsid w:val="00354C35"/>
    <w:rPr>
      <w:rFonts w:ascii="Arial" w:hAnsi="Arial"/>
      <w:lang w:val="en-AU" w:eastAsia="en-AU"/>
    </w:rPr>
  </w:style>
  <w:style w:type="paragraph" w:styleId="CommentSubject">
    <w:name w:val="annotation subject"/>
    <w:basedOn w:val="CommentText"/>
    <w:next w:val="CommentText"/>
    <w:link w:val="CommentSubjectChar"/>
    <w:rsid w:val="00354C35"/>
    <w:rPr>
      <w:b/>
      <w:bCs/>
    </w:rPr>
  </w:style>
  <w:style w:type="character" w:customStyle="1" w:styleId="CommentSubjectChar">
    <w:name w:val="Comment Subject Char"/>
    <w:basedOn w:val="CommentTextChar"/>
    <w:link w:val="CommentSubject"/>
    <w:rsid w:val="00354C35"/>
    <w:rPr>
      <w:rFonts w:ascii="Arial" w:hAnsi="Arial"/>
      <w:b/>
      <w:bCs/>
      <w:lang w:val="en-AU" w:eastAsia="en-AU"/>
    </w:rPr>
  </w:style>
  <w:style w:type="paragraph" w:styleId="BalloonText">
    <w:name w:val="Balloon Text"/>
    <w:basedOn w:val="Normal"/>
    <w:link w:val="BalloonTextChar"/>
    <w:rsid w:val="00354C3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354C35"/>
    <w:rPr>
      <w:rFonts w:ascii="Segoe UI" w:hAnsi="Segoe UI" w:cs="Segoe UI"/>
      <w:sz w:val="18"/>
      <w:szCs w:val="18"/>
      <w:lang w:val="en-AU" w:eastAsia="en-AU"/>
    </w:rPr>
  </w:style>
  <w:style w:type="character" w:styleId="Strong">
    <w:name w:val="Strong"/>
    <w:basedOn w:val="DefaultParagraphFont"/>
    <w:qFormat/>
    <w:rsid w:val="00B660AF"/>
    <w:rPr>
      <w:b/>
      <w:bCs/>
    </w:rPr>
  </w:style>
  <w:style w:type="table" w:styleId="TableGrid">
    <w:name w:val="Table Grid"/>
    <w:basedOn w:val="TableNormal"/>
    <w:uiPriority w:val="39"/>
    <w:rsid w:val="00AD40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6907F8"/>
    <w:rPr>
      <w:color w:val="003C6A" w:themeColor="hyperlink"/>
      <w:u w:val="single"/>
    </w:rPr>
  </w:style>
  <w:style w:type="character" w:styleId="FollowedHyperlink">
    <w:name w:val="FollowedHyperlink"/>
    <w:basedOn w:val="DefaultParagraphFont"/>
    <w:rsid w:val="0080383D"/>
    <w:rPr>
      <w:color w:val="003C6A" w:themeColor="followedHyperlink"/>
      <w:u w:val="single"/>
    </w:rPr>
  </w:style>
  <w:style w:type="paragraph" w:styleId="Title">
    <w:name w:val="Title"/>
    <w:basedOn w:val="Normal"/>
    <w:next w:val="Normal"/>
    <w:link w:val="TitleChar"/>
    <w:qFormat/>
    <w:rsid w:val="003050C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050CF"/>
    <w:rPr>
      <w:rFonts w:asciiTheme="majorHAnsi" w:eastAsiaTheme="majorEastAsia" w:hAnsiTheme="majorHAnsi" w:cstheme="majorBidi"/>
      <w:spacing w:val="-10"/>
      <w:kern w:val="28"/>
      <w:sz w:val="56"/>
      <w:szCs w:val="56"/>
      <w:lang w:val="en-AU" w:eastAsia="en-AU"/>
    </w:rPr>
  </w:style>
  <w:style w:type="paragraph" w:styleId="ListParagraph">
    <w:name w:val="List Paragraph"/>
    <w:basedOn w:val="Normal"/>
    <w:uiPriority w:val="34"/>
    <w:qFormat/>
    <w:rsid w:val="00671D7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923502">
      <w:bodyDiv w:val="1"/>
      <w:marLeft w:val="0"/>
      <w:marRight w:val="0"/>
      <w:marTop w:val="0"/>
      <w:marBottom w:val="0"/>
      <w:divBdr>
        <w:top w:val="none" w:sz="0" w:space="0" w:color="auto"/>
        <w:left w:val="none" w:sz="0" w:space="0" w:color="auto"/>
        <w:bottom w:val="none" w:sz="0" w:space="0" w:color="auto"/>
        <w:right w:val="none" w:sz="0" w:space="0" w:color="auto"/>
      </w:divBdr>
    </w:div>
    <w:div w:id="138865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www.ibm.com/developerworks/community/blogs/mobileblog/entry/why_http_is_not_enough_for_the_internet_of_things?lang=en" TargetMode="External"/><Relationship Id="rId26" Type="http://schemas.openxmlformats.org/officeDocument/2006/relationships/hyperlink" Target="http://portals.omg.org/dds/what-is-dds-3/"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ntcip.org/library/documents/pdf/9001v0406r.pdf" TargetMode="External"/><Relationship Id="rId34"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tephendnicholas.com/posts/power-profiling-mqtt-vs-https" TargetMode="External"/><Relationship Id="rId25" Type="http://schemas.openxmlformats.org/officeDocument/2006/relationships/hyperlink" Target="https://thenewstack.io/mqtt-protocol-iot/" TargetMode="External"/><Relationship Id="rId33" Type="http://schemas.openxmlformats.org/officeDocument/2006/relationships/package" Target="embeddings/Microsoft_Visio_Drawing2.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ibm.com/developerworks/community/blogs/mobileblog/entry/why_http_is_not_enough_for_the_internet_of_things?lang=en" TargetMode="External"/><Relationship Id="rId20" Type="http://schemas.openxmlformats.org/officeDocument/2006/relationships/hyperlink" Target="http://htg7.org/" TargetMode="External"/><Relationship Id="rId29" Type="http://schemas.openxmlformats.org/officeDocument/2006/relationships/hyperlink" Target="https://community.rti.com/static/documentation/connext-dds/5.3.0/doc/manuals/connext_dds/html_files/RTI_ConnextDDS_CoreLibraries_UsersManual/Content/UsersManual/ConfigPeersListUsed_inDiscov.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8.emf"/><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s://www.ibm.com/developerworks/community/blogs/mobileblog/entry/why_http_is_not_enough_for_the_internet_of_things?lang=en" TargetMode="External"/><Relationship Id="rId28" Type="http://schemas.openxmlformats.org/officeDocument/2006/relationships/hyperlink" Target="https://www.slideshare.net/Angelo.Corsaro/omg-dds-the-data-distribution-service-for-realtime-systems" TargetMode="External"/><Relationship Id="rId36"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htg7.org/html/triples/s4d17f418.html" TargetMode="External"/><Relationship Id="rId22" Type="http://schemas.openxmlformats.org/officeDocument/2006/relationships/image" Target="media/image4.png"/><Relationship Id="rId27" Type="http://schemas.openxmlformats.org/officeDocument/2006/relationships/image" Target="media/image6.png"/><Relationship Id="rId30" Type="http://schemas.openxmlformats.org/officeDocument/2006/relationships/image" Target="media/image7.emf"/><Relationship Id="rId35" Type="http://schemas.openxmlformats.org/officeDocument/2006/relationships/comments" Target="comments.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MR Presentation template 2014">
  <a:themeElements>
    <a:clrScheme name="TMR colour palette">
      <a:dk1>
        <a:srgbClr val="003C6A"/>
      </a:dk1>
      <a:lt1>
        <a:srgbClr val="FFFFFF"/>
      </a:lt1>
      <a:dk2>
        <a:srgbClr val="336388"/>
      </a:dk2>
      <a:lt2>
        <a:srgbClr val="DAD8BC"/>
      </a:lt2>
      <a:accent1>
        <a:srgbClr val="003C6A"/>
      </a:accent1>
      <a:accent2>
        <a:srgbClr val="6CA800"/>
      </a:accent2>
      <a:accent3>
        <a:srgbClr val="DAD8BC"/>
      </a:accent3>
      <a:accent4>
        <a:srgbClr val="7F7F7F"/>
      </a:accent4>
      <a:accent5>
        <a:srgbClr val="336388"/>
      </a:accent5>
      <a:accent6>
        <a:srgbClr val="92C669"/>
      </a:accent6>
      <a:hlink>
        <a:srgbClr val="003C6A"/>
      </a:hlink>
      <a:folHlink>
        <a:srgbClr val="003C6A"/>
      </a:folHlink>
    </a:clrScheme>
    <a:fontScheme name="TM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1200" dirty="0" err="1" smtClean="0"/>
        </a:defPPr>
      </a:lstStyle>
    </a:txDef>
  </a:objectDefaults>
  <a:extraClrSchemeLst/>
  <a:extLst>
    <a:ext uri="{05A4C25C-085E-4340-85A3-A5531E510DB2}">
      <thm15:themeFamily xmlns:thm15="http://schemas.microsoft.com/office/thememl/2012/main" name="TMR Presentation template 2014" id="{1F5B852D-3119-4F0B-9C1C-096D258A56F1}" vid="{38C13BBA-6EDD-441E-A768-7744FECF010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F22786-CAB3-4826-8A89-E5F0C27E7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6498</Words>
  <Characters>39557</Characters>
  <Application>Microsoft Office Word</Application>
  <DocSecurity>0</DocSecurity>
  <Lines>329</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6-07T23:59:00Z</dcterms:created>
  <dcterms:modified xsi:type="dcterms:W3CDTF">2018-08-06T22:22:00Z</dcterms:modified>
</cp:coreProperties>
</file>